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8" r:id="rId1"/>
  </p:sldMasterIdLst>
  <p:notesMasterIdLst>
    <p:notesMasterId r:id="rId29"/>
  </p:notesMasterIdLst>
  <p:sldIdLst>
    <p:sldId id="256" r:id="rId2"/>
    <p:sldId id="257" r:id="rId3"/>
    <p:sldId id="297" r:id="rId4"/>
    <p:sldId id="298" r:id="rId5"/>
    <p:sldId id="299" r:id="rId6"/>
    <p:sldId id="267" r:id="rId7"/>
    <p:sldId id="268" r:id="rId8"/>
    <p:sldId id="300" r:id="rId9"/>
    <p:sldId id="307" r:id="rId10"/>
    <p:sldId id="308" r:id="rId11"/>
    <p:sldId id="309" r:id="rId12"/>
    <p:sldId id="310" r:id="rId13"/>
    <p:sldId id="312" r:id="rId14"/>
    <p:sldId id="313" r:id="rId15"/>
    <p:sldId id="314" r:id="rId16"/>
    <p:sldId id="315" r:id="rId17"/>
    <p:sldId id="318" r:id="rId18"/>
    <p:sldId id="316" r:id="rId19"/>
    <p:sldId id="317" r:id="rId20"/>
    <p:sldId id="319" r:id="rId21"/>
    <p:sldId id="320" r:id="rId22"/>
    <p:sldId id="303" r:id="rId23"/>
    <p:sldId id="321" r:id="rId24"/>
    <p:sldId id="304" r:id="rId25"/>
    <p:sldId id="305" r:id="rId26"/>
    <p:sldId id="306" r:id="rId27"/>
    <p:sldId id="278" r:id="rId28"/>
  </p:sldIdLst>
  <p:sldSz cx="9144000" cy="5143500" type="screen16x9"/>
  <p:notesSz cx="6858000" cy="9144000"/>
  <p:embeddedFontLst>
    <p:embeddedFont>
      <p:font typeface="Barlow Light" panose="00000400000000000000" pitchFamily="2" charset="0"/>
      <p:regular r:id="rId30"/>
      <p:bold r:id="rId31"/>
      <p:italic r:id="rId32"/>
      <p:boldItalic r:id="rId33"/>
    </p:embeddedFont>
    <p:embeddedFont>
      <p:font typeface="Calibri" panose="020F0502020204030204" pitchFamily="34" charset="0"/>
      <p:regular r:id="rId34"/>
      <p:bold r:id="rId35"/>
      <p:italic r:id="rId36"/>
      <p:boldItalic r:id="rId37"/>
    </p:embeddedFont>
    <p:embeddedFont>
      <p:font typeface="Raleway Thin" pitchFamily="2" charset="0"/>
      <p:regular r:id="rId38"/>
      <p:bold r:id="rId39"/>
      <p:italic r:id="rId40"/>
      <p:boldItalic r:id="rId41"/>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5DD"/>
    <a:srgbClr val="007B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11E2214B-EEA6-4F0E-851E-DA328E0D34B4}">
  <a:tblStyle styleId="{11E2214B-EEA6-4F0E-851E-DA328E0D34B4}"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9E44D3EF-30E0-43DB-A017-93B0B98886E5}" styleName="Table_1">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snapToGrid="0">
      <p:cViewPr>
        <p:scale>
          <a:sx n="78" d="100"/>
          <a:sy n="78" d="100"/>
        </p:scale>
        <p:origin x="1594" y="77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0.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5.fntdata"/><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4.fntdata"/><Relationship Id="rId38" Type="http://schemas.openxmlformats.org/officeDocument/2006/relationships/font" Target="fonts/font9.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41"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3.fntdata"/><Relationship Id="rId37" Type="http://schemas.openxmlformats.org/officeDocument/2006/relationships/font" Target="fonts/font8.fntdata"/><Relationship Id="rId40" Type="http://schemas.openxmlformats.org/officeDocument/2006/relationships/font" Target="fonts/font11.fntdata"/><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7.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2.fntdata"/><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1.fntdata"/><Relationship Id="rId35" Type="http://schemas.openxmlformats.org/officeDocument/2006/relationships/font" Target="fonts/font6.fntdata"/><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
        <p:cNvGrpSpPr/>
        <p:nvPr/>
      </p:nvGrpSpPr>
      <p:grpSpPr>
        <a:xfrm>
          <a:off x="0" y="0"/>
          <a:ext cx="0" cy="0"/>
          <a:chOff x="0" y="0"/>
          <a:chExt cx="0" cy="0"/>
        </a:xfrm>
      </p:grpSpPr>
      <p:sp>
        <p:nvSpPr>
          <p:cNvPr id="60" name="Google Shape;60;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1" name="Google Shape;61;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5"/>
        <p:cNvGrpSpPr/>
        <p:nvPr/>
      </p:nvGrpSpPr>
      <p:grpSpPr>
        <a:xfrm>
          <a:off x="0" y="0"/>
          <a:ext cx="0" cy="0"/>
          <a:chOff x="0" y="0"/>
          <a:chExt cx="0" cy="0"/>
        </a:xfrm>
      </p:grpSpPr>
      <p:sp>
        <p:nvSpPr>
          <p:cNvPr id="2226" name="Google Shape;2226;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27" name="Google Shape;2227;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120825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5"/>
        <p:cNvGrpSpPr/>
        <p:nvPr/>
      </p:nvGrpSpPr>
      <p:grpSpPr>
        <a:xfrm>
          <a:off x="0" y="0"/>
          <a:ext cx="0" cy="0"/>
          <a:chOff x="0" y="0"/>
          <a:chExt cx="0" cy="0"/>
        </a:xfrm>
      </p:grpSpPr>
      <p:sp>
        <p:nvSpPr>
          <p:cNvPr id="2226" name="Google Shape;2226;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27" name="Google Shape;2227;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484022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5"/>
        <p:cNvGrpSpPr/>
        <p:nvPr/>
      </p:nvGrpSpPr>
      <p:grpSpPr>
        <a:xfrm>
          <a:off x="0" y="0"/>
          <a:ext cx="0" cy="0"/>
          <a:chOff x="0" y="0"/>
          <a:chExt cx="0" cy="0"/>
        </a:xfrm>
      </p:grpSpPr>
      <p:sp>
        <p:nvSpPr>
          <p:cNvPr id="2226" name="Google Shape;2226;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27" name="Google Shape;2227;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29981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5"/>
        <p:cNvGrpSpPr/>
        <p:nvPr/>
      </p:nvGrpSpPr>
      <p:grpSpPr>
        <a:xfrm>
          <a:off x="0" y="0"/>
          <a:ext cx="0" cy="0"/>
          <a:chOff x="0" y="0"/>
          <a:chExt cx="0" cy="0"/>
        </a:xfrm>
      </p:grpSpPr>
      <p:sp>
        <p:nvSpPr>
          <p:cNvPr id="2226" name="Google Shape;2226;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27" name="Google Shape;2227;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65018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72"/>
        <p:cNvGrpSpPr/>
        <p:nvPr/>
      </p:nvGrpSpPr>
      <p:grpSpPr>
        <a:xfrm>
          <a:off x="0" y="0"/>
          <a:ext cx="0" cy="0"/>
          <a:chOff x="0" y="0"/>
          <a:chExt cx="0" cy="0"/>
        </a:xfrm>
      </p:grpSpPr>
      <p:sp>
        <p:nvSpPr>
          <p:cNvPr id="2073" name="Google Shape;2073;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74" name="Google Shape;2074;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
        <p:cNvGrpSpPr/>
        <p:nvPr/>
      </p:nvGrpSpPr>
      <p:grpSpPr>
        <a:xfrm>
          <a:off x="0" y="0"/>
          <a:ext cx="0" cy="0"/>
          <a:chOff x="0" y="0"/>
          <a:chExt cx="0" cy="0"/>
        </a:xfrm>
      </p:grpSpPr>
      <p:sp>
        <p:nvSpPr>
          <p:cNvPr id="340" name="Google Shape;340;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1" name="Google Shape;341;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
        <p:cNvGrpSpPr/>
        <p:nvPr/>
      </p:nvGrpSpPr>
      <p:grpSpPr>
        <a:xfrm>
          <a:off x="0" y="0"/>
          <a:ext cx="0" cy="0"/>
          <a:chOff x="0" y="0"/>
          <a:chExt cx="0" cy="0"/>
        </a:xfrm>
      </p:grpSpPr>
      <p:sp>
        <p:nvSpPr>
          <p:cNvPr id="340" name="Google Shape;340;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1" name="Google Shape;341;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12696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
        <p:cNvGrpSpPr/>
        <p:nvPr/>
      </p:nvGrpSpPr>
      <p:grpSpPr>
        <a:xfrm>
          <a:off x="0" y="0"/>
          <a:ext cx="0" cy="0"/>
          <a:chOff x="0" y="0"/>
          <a:chExt cx="0" cy="0"/>
        </a:xfrm>
      </p:grpSpPr>
      <p:sp>
        <p:nvSpPr>
          <p:cNvPr id="340" name="Google Shape;340;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1" name="Google Shape;341;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407864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
        <p:cNvGrpSpPr/>
        <p:nvPr/>
      </p:nvGrpSpPr>
      <p:grpSpPr>
        <a:xfrm>
          <a:off x="0" y="0"/>
          <a:ext cx="0" cy="0"/>
          <a:chOff x="0" y="0"/>
          <a:chExt cx="0" cy="0"/>
        </a:xfrm>
      </p:grpSpPr>
      <p:sp>
        <p:nvSpPr>
          <p:cNvPr id="340" name="Google Shape;340;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1" name="Google Shape;341;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940416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6"/>
        <p:cNvGrpSpPr/>
        <p:nvPr/>
      </p:nvGrpSpPr>
      <p:grpSpPr>
        <a:xfrm>
          <a:off x="0" y="0"/>
          <a:ext cx="0" cy="0"/>
          <a:chOff x="0" y="0"/>
          <a:chExt cx="0" cy="0"/>
        </a:xfrm>
      </p:grpSpPr>
      <p:sp>
        <p:nvSpPr>
          <p:cNvPr id="1017" name="Google Shape;1017;g35f391192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18" name="Google Shape;1018;g35f391192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0"/>
        <p:cNvGrpSpPr/>
        <p:nvPr/>
      </p:nvGrpSpPr>
      <p:grpSpPr>
        <a:xfrm>
          <a:off x="0" y="0"/>
          <a:ext cx="0" cy="0"/>
          <a:chOff x="0" y="0"/>
          <a:chExt cx="0" cy="0"/>
        </a:xfrm>
      </p:grpSpPr>
      <p:sp>
        <p:nvSpPr>
          <p:cNvPr id="1041" name="Google Shape;1041;g35f391192_0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42" name="Google Shape;1042;g35f391192_0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0"/>
        <p:cNvGrpSpPr/>
        <p:nvPr/>
      </p:nvGrpSpPr>
      <p:grpSpPr>
        <a:xfrm>
          <a:off x="0" y="0"/>
          <a:ext cx="0" cy="0"/>
          <a:chOff x="0" y="0"/>
          <a:chExt cx="0" cy="0"/>
        </a:xfrm>
      </p:grpSpPr>
      <p:sp>
        <p:nvSpPr>
          <p:cNvPr id="1041" name="Google Shape;1041;g35f391192_0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42" name="Google Shape;1042;g35f391192_0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08609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5"/>
        <p:cNvGrpSpPr/>
        <p:nvPr/>
      </p:nvGrpSpPr>
      <p:grpSpPr>
        <a:xfrm>
          <a:off x="0" y="0"/>
          <a:ext cx="0" cy="0"/>
          <a:chOff x="0" y="0"/>
          <a:chExt cx="0" cy="0"/>
        </a:xfrm>
      </p:grpSpPr>
      <p:sp>
        <p:nvSpPr>
          <p:cNvPr id="2226" name="Google Shape;2226;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27" name="Google Shape;2227;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28857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1076325" y="1863600"/>
            <a:ext cx="4962600" cy="1416300"/>
          </a:xfrm>
          <a:prstGeom prst="rect">
            <a:avLst/>
          </a:prstGeom>
        </p:spPr>
        <p:txBody>
          <a:bodyPr spcFirstLastPara="1" wrap="square" lIns="0" tIns="0" rIns="0" bIns="0" anchor="ctr" anchorCtr="0">
            <a:noAutofit/>
          </a:bodyPr>
          <a:lstStyle>
            <a:lvl1pPr lvl="0">
              <a:lnSpc>
                <a:spcPct val="90000"/>
              </a:lnSpc>
              <a:spcBef>
                <a:spcPts val="0"/>
              </a:spcBef>
              <a:spcAft>
                <a:spcPts val="0"/>
              </a:spcAft>
              <a:buSzPts val="4800"/>
              <a:buNone/>
              <a:defRPr/>
            </a:lvl1pPr>
            <a:lvl2pPr lvl="1">
              <a:lnSpc>
                <a:spcPct val="90000"/>
              </a:lnSpc>
              <a:spcBef>
                <a:spcPts val="0"/>
              </a:spcBef>
              <a:spcAft>
                <a:spcPts val="0"/>
              </a:spcAft>
              <a:buSzPts val="4800"/>
              <a:buNone/>
              <a:defRPr/>
            </a:lvl2pPr>
            <a:lvl3pPr lvl="2">
              <a:lnSpc>
                <a:spcPct val="90000"/>
              </a:lnSpc>
              <a:spcBef>
                <a:spcPts val="0"/>
              </a:spcBef>
              <a:spcAft>
                <a:spcPts val="0"/>
              </a:spcAft>
              <a:buSzPts val="4800"/>
              <a:buNone/>
              <a:defRPr/>
            </a:lvl3pPr>
            <a:lvl4pPr lvl="3">
              <a:lnSpc>
                <a:spcPct val="90000"/>
              </a:lnSpc>
              <a:spcBef>
                <a:spcPts val="0"/>
              </a:spcBef>
              <a:spcAft>
                <a:spcPts val="0"/>
              </a:spcAft>
              <a:buSzPts val="4800"/>
              <a:buNone/>
              <a:defRPr/>
            </a:lvl4pPr>
            <a:lvl5pPr lvl="4">
              <a:lnSpc>
                <a:spcPct val="90000"/>
              </a:lnSpc>
              <a:spcBef>
                <a:spcPts val="0"/>
              </a:spcBef>
              <a:spcAft>
                <a:spcPts val="0"/>
              </a:spcAft>
              <a:buSzPts val="4800"/>
              <a:buNone/>
              <a:defRPr/>
            </a:lvl5pPr>
            <a:lvl6pPr lvl="5">
              <a:lnSpc>
                <a:spcPct val="90000"/>
              </a:lnSpc>
              <a:spcBef>
                <a:spcPts val="0"/>
              </a:spcBef>
              <a:spcAft>
                <a:spcPts val="0"/>
              </a:spcAft>
              <a:buSzPts val="4800"/>
              <a:buNone/>
              <a:defRPr/>
            </a:lvl6pPr>
            <a:lvl7pPr lvl="6">
              <a:lnSpc>
                <a:spcPct val="90000"/>
              </a:lnSpc>
              <a:spcBef>
                <a:spcPts val="0"/>
              </a:spcBef>
              <a:spcAft>
                <a:spcPts val="0"/>
              </a:spcAft>
              <a:buSzPts val="4800"/>
              <a:buNone/>
              <a:defRPr/>
            </a:lvl7pPr>
            <a:lvl8pPr lvl="7">
              <a:lnSpc>
                <a:spcPct val="90000"/>
              </a:lnSpc>
              <a:spcBef>
                <a:spcPts val="0"/>
              </a:spcBef>
              <a:spcAft>
                <a:spcPts val="0"/>
              </a:spcAft>
              <a:buSzPts val="4800"/>
              <a:buNone/>
              <a:defRPr/>
            </a:lvl8pPr>
            <a:lvl9pPr lvl="8">
              <a:lnSpc>
                <a:spcPct val="90000"/>
              </a:lnSpc>
              <a:spcBef>
                <a:spcPts val="0"/>
              </a:spcBef>
              <a:spcAft>
                <a:spcPts val="0"/>
              </a:spcAft>
              <a:buSzPts val="4800"/>
              <a:buNone/>
              <a:defRPr/>
            </a:lvl9pPr>
          </a:lstStyle>
          <a:p>
            <a:endParaRPr/>
          </a:p>
        </p:txBody>
      </p:sp>
      <p:sp>
        <p:nvSpPr>
          <p:cNvPr id="11" name="Google Shape;11;p2"/>
          <p:cNvSpPr/>
          <p:nvPr/>
        </p:nvSpPr>
        <p:spPr>
          <a:xfrm rot="5400000">
            <a:off x="-303375" y="2166905"/>
            <a:ext cx="1416300" cy="809700"/>
          </a:xfrm>
          <a:prstGeom prst="triangle">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2"/>
        <p:cNvGrpSpPr/>
        <p:nvPr/>
      </p:nvGrpSpPr>
      <p:grpSpPr>
        <a:xfrm>
          <a:off x="0" y="0"/>
          <a:ext cx="0" cy="0"/>
          <a:chOff x="0" y="0"/>
          <a:chExt cx="0" cy="0"/>
        </a:xfrm>
      </p:grpSpPr>
      <p:sp>
        <p:nvSpPr>
          <p:cNvPr id="23" name="Google Shape;23;p5"/>
          <p:cNvSpPr/>
          <p:nvPr/>
        </p:nvSpPr>
        <p:spPr>
          <a:xfrm flipH="1">
            <a:off x="8686800" y="4674850"/>
            <a:ext cx="468600" cy="468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p5"/>
          <p:cNvSpPr/>
          <p:nvPr/>
        </p:nvSpPr>
        <p:spPr>
          <a:xfrm rot="5400000">
            <a:off x="-100350" y="724485"/>
            <a:ext cx="468600" cy="267900"/>
          </a:xfrm>
          <a:prstGeom prst="triangle">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5;p5"/>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26" name="Google Shape;26;p5"/>
          <p:cNvSpPr txBox="1">
            <a:spLocks noGrp="1"/>
          </p:cNvSpPr>
          <p:nvPr>
            <p:ph type="body" idx="1"/>
          </p:nvPr>
        </p:nvSpPr>
        <p:spPr>
          <a:xfrm>
            <a:off x="457200" y="1995750"/>
            <a:ext cx="5640900" cy="2640900"/>
          </a:xfrm>
          <a:prstGeom prst="rect">
            <a:avLst/>
          </a:prstGeom>
        </p:spPr>
        <p:txBody>
          <a:bodyPr spcFirstLastPara="1" wrap="square" lIns="0" tIns="0" rIns="0" bIns="0" anchor="t" anchorCtr="0">
            <a:noAutofit/>
          </a:bodyPr>
          <a:lstStyle>
            <a:lvl1pPr marL="457200" lvl="0" indent="-342900">
              <a:spcBef>
                <a:spcPts val="600"/>
              </a:spcBef>
              <a:spcAft>
                <a:spcPts val="0"/>
              </a:spcAft>
              <a:buSzPts val="1800"/>
              <a:buChar char="▸"/>
              <a:defRPr/>
            </a:lvl1pPr>
            <a:lvl2pPr marL="914400" lvl="1" indent="-342900">
              <a:spcBef>
                <a:spcPts val="600"/>
              </a:spcBef>
              <a:spcAft>
                <a:spcPts val="0"/>
              </a:spcAft>
              <a:buSzPts val="1800"/>
              <a:buChar char="▹"/>
              <a:defRPr/>
            </a:lvl2pPr>
            <a:lvl3pPr marL="1371600" lvl="2" indent="-342900">
              <a:spcBef>
                <a:spcPts val="600"/>
              </a:spcBef>
              <a:spcAft>
                <a:spcPts val="0"/>
              </a:spcAft>
              <a:buSzPts val="1800"/>
              <a:buChar char="▹"/>
              <a:defRPr/>
            </a:lvl3pPr>
            <a:lvl4pPr marL="1828800" lvl="3" indent="-355600">
              <a:spcBef>
                <a:spcPts val="600"/>
              </a:spcBef>
              <a:spcAft>
                <a:spcPts val="0"/>
              </a:spcAft>
              <a:buSzPts val="2000"/>
              <a:buChar char="▹"/>
              <a:defRPr/>
            </a:lvl4pPr>
            <a:lvl5pPr marL="2286000" lvl="4" indent="-355600">
              <a:spcBef>
                <a:spcPts val="600"/>
              </a:spcBef>
              <a:spcAft>
                <a:spcPts val="0"/>
              </a:spcAft>
              <a:buSzPts val="2000"/>
              <a:buChar char="▹"/>
              <a:defRPr/>
            </a:lvl5pPr>
            <a:lvl6pPr marL="2743200" lvl="5" indent="-355600">
              <a:spcBef>
                <a:spcPts val="600"/>
              </a:spcBef>
              <a:spcAft>
                <a:spcPts val="0"/>
              </a:spcAft>
              <a:buSzPts val="2000"/>
              <a:buChar char="▹"/>
              <a:defRPr/>
            </a:lvl6pPr>
            <a:lvl7pPr marL="3200400" lvl="6" indent="-355600">
              <a:spcBef>
                <a:spcPts val="600"/>
              </a:spcBef>
              <a:spcAft>
                <a:spcPts val="0"/>
              </a:spcAft>
              <a:buSzPts val="2000"/>
              <a:buChar char="▹"/>
              <a:defRPr/>
            </a:lvl7pPr>
            <a:lvl8pPr marL="3657600" lvl="7" indent="-355600">
              <a:spcBef>
                <a:spcPts val="600"/>
              </a:spcBef>
              <a:spcAft>
                <a:spcPts val="0"/>
              </a:spcAft>
              <a:buSzPts val="2000"/>
              <a:buChar char="▹"/>
              <a:defRPr/>
            </a:lvl8pPr>
            <a:lvl9pPr marL="4114800" lvl="8" indent="-355600">
              <a:spcBef>
                <a:spcPts val="600"/>
              </a:spcBef>
              <a:spcAft>
                <a:spcPts val="0"/>
              </a:spcAft>
              <a:buSzPts val="2000"/>
              <a:buChar char="▹"/>
              <a:defRPr/>
            </a:lvl9pPr>
          </a:lstStyle>
          <a:p>
            <a:endParaRPr/>
          </a:p>
        </p:txBody>
      </p:sp>
      <p:sp>
        <p:nvSpPr>
          <p:cNvPr id="27" name="Google Shape;27;p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28"/>
        <p:cNvGrpSpPr/>
        <p:nvPr/>
      </p:nvGrpSpPr>
      <p:grpSpPr>
        <a:xfrm>
          <a:off x="0" y="0"/>
          <a:ext cx="0" cy="0"/>
          <a:chOff x="0" y="0"/>
          <a:chExt cx="0" cy="0"/>
        </a:xfrm>
      </p:grpSpPr>
      <p:sp>
        <p:nvSpPr>
          <p:cNvPr id="29" name="Google Shape;29;p6"/>
          <p:cNvSpPr/>
          <p:nvPr/>
        </p:nvSpPr>
        <p:spPr>
          <a:xfrm flipH="1">
            <a:off x="8686800" y="4674850"/>
            <a:ext cx="468600" cy="468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0;p6"/>
          <p:cNvSpPr/>
          <p:nvPr/>
        </p:nvSpPr>
        <p:spPr>
          <a:xfrm rot="5400000">
            <a:off x="-100350" y="724485"/>
            <a:ext cx="468600" cy="267900"/>
          </a:xfrm>
          <a:prstGeom prst="triangle">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6"/>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32" name="Google Shape;32;p6"/>
          <p:cNvSpPr txBox="1">
            <a:spLocks noGrp="1"/>
          </p:cNvSpPr>
          <p:nvPr>
            <p:ph type="body" idx="1"/>
          </p:nvPr>
        </p:nvSpPr>
        <p:spPr>
          <a:xfrm>
            <a:off x="457200" y="1995750"/>
            <a:ext cx="2682600" cy="2679000"/>
          </a:xfrm>
          <a:prstGeom prst="rect">
            <a:avLst/>
          </a:prstGeom>
        </p:spPr>
        <p:txBody>
          <a:bodyPr spcFirstLastPara="1" wrap="square" lIns="0" tIns="0" rIns="0" bIns="0" anchor="t" anchorCtr="0">
            <a:noAutofit/>
          </a:bodyPr>
          <a:lstStyle>
            <a:lvl1pPr marL="457200" lvl="0" indent="-342900">
              <a:spcBef>
                <a:spcPts val="600"/>
              </a:spcBef>
              <a:spcAft>
                <a:spcPts val="0"/>
              </a:spcAft>
              <a:buSzPts val="1800"/>
              <a:buChar char="▸"/>
              <a:defRPr sz="1800"/>
            </a:lvl1pPr>
            <a:lvl2pPr marL="914400" lvl="1" indent="-342900">
              <a:spcBef>
                <a:spcPts val="600"/>
              </a:spcBef>
              <a:spcAft>
                <a:spcPts val="0"/>
              </a:spcAft>
              <a:buSzPts val="1800"/>
              <a:buChar char="▹"/>
              <a:defRPr sz="1800"/>
            </a:lvl2pPr>
            <a:lvl3pPr marL="1371600" lvl="2" indent="-342900">
              <a:spcBef>
                <a:spcPts val="600"/>
              </a:spcBef>
              <a:spcAft>
                <a:spcPts val="0"/>
              </a:spcAft>
              <a:buSzPts val="1800"/>
              <a:buChar char="▹"/>
              <a:defRPr sz="1800"/>
            </a:lvl3pPr>
            <a:lvl4pPr marL="1828800" lvl="3" indent="-342900">
              <a:spcBef>
                <a:spcPts val="600"/>
              </a:spcBef>
              <a:spcAft>
                <a:spcPts val="0"/>
              </a:spcAft>
              <a:buSzPts val="1800"/>
              <a:buChar char="▹"/>
              <a:defRPr sz="1800"/>
            </a:lvl4pPr>
            <a:lvl5pPr marL="2286000" lvl="4" indent="-342900">
              <a:spcBef>
                <a:spcPts val="600"/>
              </a:spcBef>
              <a:spcAft>
                <a:spcPts val="0"/>
              </a:spcAft>
              <a:buSzPts val="1800"/>
              <a:buChar char="▹"/>
              <a:defRPr sz="1800"/>
            </a:lvl5pPr>
            <a:lvl6pPr marL="2743200" lvl="5" indent="-342900">
              <a:spcBef>
                <a:spcPts val="600"/>
              </a:spcBef>
              <a:spcAft>
                <a:spcPts val="0"/>
              </a:spcAft>
              <a:buSzPts val="1800"/>
              <a:buChar char="▹"/>
              <a:defRPr sz="1800"/>
            </a:lvl6pPr>
            <a:lvl7pPr marL="3200400" lvl="6" indent="-342900">
              <a:spcBef>
                <a:spcPts val="600"/>
              </a:spcBef>
              <a:spcAft>
                <a:spcPts val="0"/>
              </a:spcAft>
              <a:buSzPts val="1800"/>
              <a:buChar char="▹"/>
              <a:defRPr sz="1800"/>
            </a:lvl7pPr>
            <a:lvl8pPr marL="3657600" lvl="7" indent="-342900">
              <a:spcBef>
                <a:spcPts val="600"/>
              </a:spcBef>
              <a:spcAft>
                <a:spcPts val="0"/>
              </a:spcAft>
              <a:buSzPts val="1800"/>
              <a:buChar char="▹"/>
              <a:defRPr sz="1800"/>
            </a:lvl8pPr>
            <a:lvl9pPr marL="4114800" lvl="8" indent="-342900">
              <a:spcBef>
                <a:spcPts val="600"/>
              </a:spcBef>
              <a:spcAft>
                <a:spcPts val="0"/>
              </a:spcAft>
              <a:buSzPts val="1800"/>
              <a:buChar char="▹"/>
              <a:defRPr sz="1800"/>
            </a:lvl9pPr>
          </a:lstStyle>
          <a:p>
            <a:endParaRPr/>
          </a:p>
        </p:txBody>
      </p:sp>
      <p:sp>
        <p:nvSpPr>
          <p:cNvPr id="33" name="Google Shape;33;p6"/>
          <p:cNvSpPr txBox="1">
            <a:spLocks noGrp="1"/>
          </p:cNvSpPr>
          <p:nvPr>
            <p:ph type="body" idx="2"/>
          </p:nvPr>
        </p:nvSpPr>
        <p:spPr>
          <a:xfrm>
            <a:off x="3415578" y="1995750"/>
            <a:ext cx="2682600" cy="2679000"/>
          </a:xfrm>
          <a:prstGeom prst="rect">
            <a:avLst/>
          </a:prstGeom>
        </p:spPr>
        <p:txBody>
          <a:bodyPr spcFirstLastPara="1" wrap="square" lIns="0" tIns="0" rIns="0" bIns="0" anchor="t" anchorCtr="0">
            <a:noAutofit/>
          </a:bodyPr>
          <a:lstStyle>
            <a:lvl1pPr marL="457200" lvl="0" indent="-342900">
              <a:spcBef>
                <a:spcPts val="600"/>
              </a:spcBef>
              <a:spcAft>
                <a:spcPts val="0"/>
              </a:spcAft>
              <a:buSzPts val="1800"/>
              <a:buChar char="▸"/>
              <a:defRPr sz="1800"/>
            </a:lvl1pPr>
            <a:lvl2pPr marL="914400" lvl="1" indent="-342900">
              <a:spcBef>
                <a:spcPts val="600"/>
              </a:spcBef>
              <a:spcAft>
                <a:spcPts val="0"/>
              </a:spcAft>
              <a:buSzPts val="1800"/>
              <a:buChar char="▹"/>
              <a:defRPr sz="1800"/>
            </a:lvl2pPr>
            <a:lvl3pPr marL="1371600" lvl="2" indent="-342900">
              <a:spcBef>
                <a:spcPts val="600"/>
              </a:spcBef>
              <a:spcAft>
                <a:spcPts val="0"/>
              </a:spcAft>
              <a:buSzPts val="1800"/>
              <a:buChar char="▹"/>
              <a:defRPr sz="1800"/>
            </a:lvl3pPr>
            <a:lvl4pPr marL="1828800" lvl="3" indent="-342900">
              <a:spcBef>
                <a:spcPts val="600"/>
              </a:spcBef>
              <a:spcAft>
                <a:spcPts val="0"/>
              </a:spcAft>
              <a:buSzPts val="1800"/>
              <a:buChar char="▹"/>
              <a:defRPr sz="1800"/>
            </a:lvl4pPr>
            <a:lvl5pPr marL="2286000" lvl="4" indent="-342900">
              <a:spcBef>
                <a:spcPts val="600"/>
              </a:spcBef>
              <a:spcAft>
                <a:spcPts val="0"/>
              </a:spcAft>
              <a:buSzPts val="1800"/>
              <a:buChar char="▹"/>
              <a:defRPr sz="1800"/>
            </a:lvl5pPr>
            <a:lvl6pPr marL="2743200" lvl="5" indent="-342900">
              <a:spcBef>
                <a:spcPts val="600"/>
              </a:spcBef>
              <a:spcAft>
                <a:spcPts val="0"/>
              </a:spcAft>
              <a:buSzPts val="1800"/>
              <a:buChar char="▹"/>
              <a:defRPr sz="1800"/>
            </a:lvl6pPr>
            <a:lvl7pPr marL="3200400" lvl="6" indent="-342900">
              <a:spcBef>
                <a:spcPts val="600"/>
              </a:spcBef>
              <a:spcAft>
                <a:spcPts val="0"/>
              </a:spcAft>
              <a:buSzPts val="1800"/>
              <a:buChar char="▹"/>
              <a:defRPr sz="1800"/>
            </a:lvl7pPr>
            <a:lvl8pPr marL="3657600" lvl="7" indent="-342900">
              <a:spcBef>
                <a:spcPts val="600"/>
              </a:spcBef>
              <a:spcAft>
                <a:spcPts val="0"/>
              </a:spcAft>
              <a:buSzPts val="1800"/>
              <a:buChar char="▹"/>
              <a:defRPr sz="1800"/>
            </a:lvl8pPr>
            <a:lvl9pPr marL="4114800" lvl="8" indent="-342900">
              <a:spcBef>
                <a:spcPts val="600"/>
              </a:spcBef>
              <a:spcAft>
                <a:spcPts val="0"/>
              </a:spcAft>
              <a:buSzPts val="1800"/>
              <a:buChar char="▹"/>
              <a:defRPr sz="1800"/>
            </a:lvl9pPr>
          </a:lstStyle>
          <a:p>
            <a:endParaRPr/>
          </a:p>
        </p:txBody>
      </p:sp>
      <p:sp>
        <p:nvSpPr>
          <p:cNvPr id="34" name="Google Shape;34;p6"/>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3"/>
        <p:cNvGrpSpPr/>
        <p:nvPr/>
      </p:nvGrpSpPr>
      <p:grpSpPr>
        <a:xfrm>
          <a:off x="0" y="0"/>
          <a:ext cx="0" cy="0"/>
          <a:chOff x="0" y="0"/>
          <a:chExt cx="0" cy="0"/>
        </a:xfrm>
      </p:grpSpPr>
      <p:sp>
        <p:nvSpPr>
          <p:cNvPr id="44" name="Google Shape;44;p8"/>
          <p:cNvSpPr/>
          <p:nvPr/>
        </p:nvSpPr>
        <p:spPr>
          <a:xfrm flipH="1">
            <a:off x="8686800" y="4674850"/>
            <a:ext cx="468600" cy="468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5;p8"/>
          <p:cNvSpPr/>
          <p:nvPr/>
        </p:nvSpPr>
        <p:spPr>
          <a:xfrm rot="5400000">
            <a:off x="-100350" y="724485"/>
            <a:ext cx="468600" cy="267900"/>
          </a:xfrm>
          <a:prstGeom prst="triangle">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8"/>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lvl1pPr lvl="0">
              <a:spcBef>
                <a:spcPts val="0"/>
              </a:spcBef>
              <a:spcAft>
                <a:spcPts val="0"/>
              </a:spcAft>
              <a:buSzPts val="4800"/>
              <a:buNone/>
              <a:defRPr/>
            </a:lvl1pPr>
            <a:lvl2pPr lvl="1">
              <a:spcBef>
                <a:spcPts val="0"/>
              </a:spcBef>
              <a:spcAft>
                <a:spcPts val="0"/>
              </a:spcAft>
              <a:buSzPts val="4800"/>
              <a:buNone/>
              <a:defRPr/>
            </a:lvl2pPr>
            <a:lvl3pPr lvl="2">
              <a:spcBef>
                <a:spcPts val="0"/>
              </a:spcBef>
              <a:spcAft>
                <a:spcPts val="0"/>
              </a:spcAft>
              <a:buSzPts val="4800"/>
              <a:buNone/>
              <a:defRPr/>
            </a:lvl3pPr>
            <a:lvl4pPr lvl="3">
              <a:spcBef>
                <a:spcPts val="0"/>
              </a:spcBef>
              <a:spcAft>
                <a:spcPts val="0"/>
              </a:spcAft>
              <a:buSzPts val="4800"/>
              <a:buNone/>
              <a:defRPr/>
            </a:lvl4pPr>
            <a:lvl5pPr lvl="4">
              <a:spcBef>
                <a:spcPts val="0"/>
              </a:spcBef>
              <a:spcAft>
                <a:spcPts val="0"/>
              </a:spcAft>
              <a:buSzPts val="4800"/>
              <a:buNone/>
              <a:defRPr/>
            </a:lvl5pPr>
            <a:lvl6pPr lvl="5">
              <a:spcBef>
                <a:spcPts val="0"/>
              </a:spcBef>
              <a:spcAft>
                <a:spcPts val="0"/>
              </a:spcAft>
              <a:buSzPts val="4800"/>
              <a:buNone/>
              <a:defRPr/>
            </a:lvl6pPr>
            <a:lvl7pPr lvl="6">
              <a:spcBef>
                <a:spcPts val="0"/>
              </a:spcBef>
              <a:spcAft>
                <a:spcPts val="0"/>
              </a:spcAft>
              <a:buSzPts val="4800"/>
              <a:buNone/>
              <a:defRPr/>
            </a:lvl7pPr>
            <a:lvl8pPr lvl="7">
              <a:spcBef>
                <a:spcPts val="0"/>
              </a:spcBef>
              <a:spcAft>
                <a:spcPts val="0"/>
              </a:spcAft>
              <a:buSzPts val="4800"/>
              <a:buNone/>
              <a:defRPr/>
            </a:lvl8pPr>
            <a:lvl9pPr lvl="8">
              <a:spcBef>
                <a:spcPts val="0"/>
              </a:spcBef>
              <a:spcAft>
                <a:spcPts val="0"/>
              </a:spcAft>
              <a:buSzPts val="4800"/>
              <a:buNone/>
              <a:defRPr/>
            </a:lvl9pPr>
          </a:lstStyle>
          <a:p>
            <a:endParaRPr/>
          </a:p>
        </p:txBody>
      </p:sp>
      <p:sp>
        <p:nvSpPr>
          <p:cNvPr id="47" name="Google Shape;47;p8"/>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3"/>
        <p:cNvGrpSpPr/>
        <p:nvPr/>
      </p:nvGrpSpPr>
      <p:grpSpPr>
        <a:xfrm>
          <a:off x="0" y="0"/>
          <a:ext cx="0" cy="0"/>
          <a:chOff x="0" y="0"/>
          <a:chExt cx="0" cy="0"/>
        </a:xfrm>
      </p:grpSpPr>
      <p:sp>
        <p:nvSpPr>
          <p:cNvPr id="54" name="Google Shape;54;p10"/>
          <p:cNvSpPr/>
          <p:nvPr/>
        </p:nvSpPr>
        <p:spPr>
          <a:xfrm flipH="1">
            <a:off x="8686800" y="4674850"/>
            <a:ext cx="468600" cy="468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55;p10"/>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gradFill>
          <a:gsLst>
            <a:gs pos="0">
              <a:schemeClr val="lt1"/>
            </a:gs>
            <a:gs pos="50000">
              <a:schemeClr val="lt1"/>
            </a:gs>
            <a:gs pos="100000">
              <a:schemeClr val="lt2"/>
            </a:gs>
          </a:gsLst>
          <a:lin ang="16200038" scaled="0"/>
        </a:gra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57200" y="605600"/>
            <a:ext cx="5640900" cy="1082700"/>
          </a:xfrm>
          <a:prstGeom prst="rect">
            <a:avLst/>
          </a:prstGeom>
          <a:noFill/>
          <a:ln>
            <a:noFill/>
          </a:ln>
        </p:spPr>
        <p:txBody>
          <a:bodyPr spcFirstLastPara="1" wrap="square" lIns="0" tIns="0" rIns="0" bIns="0" anchor="t" anchorCtr="0">
            <a:noAutofit/>
          </a:bodyPr>
          <a:lstStyle>
            <a:lvl1pPr lvl="0">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1pPr>
            <a:lvl2pPr lvl="1">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2pPr>
            <a:lvl3pPr lvl="2">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3pPr>
            <a:lvl4pPr lvl="3">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4pPr>
            <a:lvl5pPr lvl="4">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5pPr>
            <a:lvl6pPr lvl="5">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6pPr>
            <a:lvl7pPr lvl="6">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7pPr>
            <a:lvl8pPr lvl="7">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8pPr>
            <a:lvl9pPr lvl="8">
              <a:lnSpc>
                <a:spcPct val="80000"/>
              </a:lnSpc>
              <a:spcBef>
                <a:spcPts val="0"/>
              </a:spcBef>
              <a:spcAft>
                <a:spcPts val="0"/>
              </a:spcAft>
              <a:buClr>
                <a:schemeClr val="accent2"/>
              </a:buClr>
              <a:buSzPts val="4800"/>
              <a:buFont typeface="Raleway Thin"/>
              <a:buNone/>
              <a:defRPr sz="4800">
                <a:solidFill>
                  <a:schemeClr val="accent2"/>
                </a:solidFill>
                <a:latin typeface="Raleway Thin"/>
                <a:ea typeface="Raleway Thin"/>
                <a:cs typeface="Raleway Thin"/>
                <a:sym typeface="Raleway Thin"/>
              </a:defRPr>
            </a:lvl9pPr>
          </a:lstStyle>
          <a:p>
            <a:endParaRPr/>
          </a:p>
        </p:txBody>
      </p:sp>
      <p:sp>
        <p:nvSpPr>
          <p:cNvPr id="7" name="Google Shape;7;p1"/>
          <p:cNvSpPr txBox="1">
            <a:spLocks noGrp="1"/>
          </p:cNvSpPr>
          <p:nvPr>
            <p:ph type="body" idx="1"/>
          </p:nvPr>
        </p:nvSpPr>
        <p:spPr>
          <a:xfrm>
            <a:off x="457200" y="1995750"/>
            <a:ext cx="5640900" cy="2679000"/>
          </a:xfrm>
          <a:prstGeom prst="rect">
            <a:avLst/>
          </a:prstGeom>
          <a:noFill/>
          <a:ln>
            <a:noFill/>
          </a:ln>
        </p:spPr>
        <p:txBody>
          <a:bodyPr spcFirstLastPara="1" wrap="square" lIns="0" tIns="0" rIns="0" bIns="0" anchor="t" anchorCtr="0">
            <a:noAutofit/>
          </a:bodyPr>
          <a:lstStyle>
            <a:lvl1pPr marL="457200" lvl="0" indent="-342900">
              <a:lnSpc>
                <a:spcPct val="110000"/>
              </a:lnSpc>
              <a:spcBef>
                <a:spcPts val="600"/>
              </a:spcBef>
              <a:spcAft>
                <a:spcPts val="0"/>
              </a:spcAft>
              <a:buClr>
                <a:schemeClr val="accent1"/>
              </a:buClr>
              <a:buSzPts val="1800"/>
              <a:buFont typeface="Barlow Light"/>
              <a:buChar char="▸"/>
              <a:defRPr sz="2000">
                <a:solidFill>
                  <a:schemeClr val="dk1"/>
                </a:solidFill>
                <a:latin typeface="Barlow Light"/>
                <a:ea typeface="Barlow Light"/>
                <a:cs typeface="Barlow Light"/>
                <a:sym typeface="Barlow Light"/>
              </a:defRPr>
            </a:lvl1pPr>
            <a:lvl2pPr marL="914400" lvl="1" indent="-342900">
              <a:lnSpc>
                <a:spcPct val="110000"/>
              </a:lnSpc>
              <a:spcBef>
                <a:spcPts val="600"/>
              </a:spcBef>
              <a:spcAft>
                <a:spcPts val="0"/>
              </a:spcAft>
              <a:buClr>
                <a:schemeClr val="accent1"/>
              </a:buClr>
              <a:buSzPts val="1800"/>
              <a:buFont typeface="Barlow Light"/>
              <a:buChar char="▹"/>
              <a:defRPr sz="2000">
                <a:solidFill>
                  <a:schemeClr val="dk1"/>
                </a:solidFill>
                <a:latin typeface="Barlow Light"/>
                <a:ea typeface="Barlow Light"/>
                <a:cs typeface="Barlow Light"/>
                <a:sym typeface="Barlow Light"/>
              </a:defRPr>
            </a:lvl2pPr>
            <a:lvl3pPr marL="1371600" lvl="2" indent="-342900">
              <a:lnSpc>
                <a:spcPct val="110000"/>
              </a:lnSpc>
              <a:spcBef>
                <a:spcPts val="600"/>
              </a:spcBef>
              <a:spcAft>
                <a:spcPts val="0"/>
              </a:spcAft>
              <a:buClr>
                <a:schemeClr val="accent1"/>
              </a:buClr>
              <a:buSzPts val="1800"/>
              <a:buFont typeface="Barlow Light"/>
              <a:buChar char="▹"/>
              <a:defRPr sz="2000">
                <a:solidFill>
                  <a:schemeClr val="dk1"/>
                </a:solidFill>
                <a:latin typeface="Barlow Light"/>
                <a:ea typeface="Barlow Light"/>
                <a:cs typeface="Barlow Light"/>
                <a:sym typeface="Barlow Light"/>
              </a:defRPr>
            </a:lvl3pPr>
            <a:lvl4pPr marL="1828800" lvl="3"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4pPr>
            <a:lvl5pPr marL="2286000" lvl="4"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5pPr>
            <a:lvl6pPr marL="2743200" lvl="5"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6pPr>
            <a:lvl7pPr marL="3200400" lvl="6"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7pPr>
            <a:lvl8pPr marL="3657600" lvl="7"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8pPr>
            <a:lvl9pPr marL="4114800" lvl="8" indent="-355600">
              <a:lnSpc>
                <a:spcPct val="110000"/>
              </a:lnSpc>
              <a:spcBef>
                <a:spcPts val="600"/>
              </a:spcBef>
              <a:spcAft>
                <a:spcPts val="0"/>
              </a:spcAft>
              <a:buClr>
                <a:schemeClr val="dk1"/>
              </a:buClr>
              <a:buSzPts val="2000"/>
              <a:buFont typeface="Barlow Light"/>
              <a:buChar char="▹"/>
              <a:defRPr sz="2000">
                <a:solidFill>
                  <a:schemeClr val="dk1"/>
                </a:solidFill>
                <a:latin typeface="Barlow Light"/>
                <a:ea typeface="Barlow Light"/>
                <a:cs typeface="Barlow Light"/>
                <a:sym typeface="Barlow Light"/>
              </a:defRPr>
            </a:lvl9pPr>
          </a:lstStyle>
          <a:p>
            <a:endParaRPr/>
          </a:p>
        </p:txBody>
      </p:sp>
      <p:sp>
        <p:nvSpPr>
          <p:cNvPr id="8" name="Google Shape;8;p1"/>
          <p:cNvSpPr txBox="1">
            <a:spLocks noGrp="1"/>
          </p:cNvSpPr>
          <p:nvPr>
            <p:ph type="sldNum" idx="12"/>
          </p:nvPr>
        </p:nvSpPr>
        <p:spPr>
          <a:xfrm>
            <a:off x="8649025" y="4636750"/>
            <a:ext cx="456900" cy="468600"/>
          </a:xfrm>
          <a:prstGeom prst="rect">
            <a:avLst/>
          </a:prstGeom>
          <a:noFill/>
          <a:ln>
            <a:noFill/>
          </a:ln>
        </p:spPr>
        <p:txBody>
          <a:bodyPr spcFirstLastPara="1" wrap="square" lIns="0" tIns="0" rIns="0" bIns="0" anchor="b" anchorCtr="0">
            <a:noAutofit/>
          </a:bodyPr>
          <a:lstStyle>
            <a:lvl1pPr lvl="0" algn="r">
              <a:buNone/>
              <a:defRPr sz="1200">
                <a:solidFill>
                  <a:schemeClr val="lt1"/>
                </a:solidFill>
                <a:latin typeface="Barlow Light"/>
                <a:ea typeface="Barlow Light"/>
                <a:cs typeface="Barlow Light"/>
                <a:sym typeface="Barlow Light"/>
              </a:defRPr>
            </a:lvl1pPr>
            <a:lvl2pPr lvl="1" algn="r">
              <a:buNone/>
              <a:defRPr sz="1200">
                <a:solidFill>
                  <a:schemeClr val="lt1"/>
                </a:solidFill>
                <a:latin typeface="Barlow Light"/>
                <a:ea typeface="Barlow Light"/>
                <a:cs typeface="Barlow Light"/>
                <a:sym typeface="Barlow Light"/>
              </a:defRPr>
            </a:lvl2pPr>
            <a:lvl3pPr lvl="2" algn="r">
              <a:buNone/>
              <a:defRPr sz="1200">
                <a:solidFill>
                  <a:schemeClr val="lt1"/>
                </a:solidFill>
                <a:latin typeface="Barlow Light"/>
                <a:ea typeface="Barlow Light"/>
                <a:cs typeface="Barlow Light"/>
                <a:sym typeface="Barlow Light"/>
              </a:defRPr>
            </a:lvl3pPr>
            <a:lvl4pPr lvl="3" algn="r">
              <a:buNone/>
              <a:defRPr sz="1200">
                <a:solidFill>
                  <a:schemeClr val="lt1"/>
                </a:solidFill>
                <a:latin typeface="Barlow Light"/>
                <a:ea typeface="Barlow Light"/>
                <a:cs typeface="Barlow Light"/>
                <a:sym typeface="Barlow Light"/>
              </a:defRPr>
            </a:lvl4pPr>
            <a:lvl5pPr lvl="4" algn="r">
              <a:buNone/>
              <a:defRPr sz="1200">
                <a:solidFill>
                  <a:schemeClr val="lt1"/>
                </a:solidFill>
                <a:latin typeface="Barlow Light"/>
                <a:ea typeface="Barlow Light"/>
                <a:cs typeface="Barlow Light"/>
                <a:sym typeface="Barlow Light"/>
              </a:defRPr>
            </a:lvl5pPr>
            <a:lvl6pPr lvl="5" algn="r">
              <a:buNone/>
              <a:defRPr sz="1200">
                <a:solidFill>
                  <a:schemeClr val="lt1"/>
                </a:solidFill>
                <a:latin typeface="Barlow Light"/>
                <a:ea typeface="Barlow Light"/>
                <a:cs typeface="Barlow Light"/>
                <a:sym typeface="Barlow Light"/>
              </a:defRPr>
            </a:lvl6pPr>
            <a:lvl7pPr lvl="6" algn="r">
              <a:buNone/>
              <a:defRPr sz="1200">
                <a:solidFill>
                  <a:schemeClr val="lt1"/>
                </a:solidFill>
                <a:latin typeface="Barlow Light"/>
                <a:ea typeface="Barlow Light"/>
                <a:cs typeface="Barlow Light"/>
                <a:sym typeface="Barlow Light"/>
              </a:defRPr>
            </a:lvl7pPr>
            <a:lvl8pPr lvl="7" algn="r">
              <a:buNone/>
              <a:defRPr sz="1200">
                <a:solidFill>
                  <a:schemeClr val="lt1"/>
                </a:solidFill>
                <a:latin typeface="Barlow Light"/>
                <a:ea typeface="Barlow Light"/>
                <a:cs typeface="Barlow Light"/>
                <a:sym typeface="Barlow Light"/>
              </a:defRPr>
            </a:lvl8pPr>
            <a:lvl9pPr lvl="8" algn="r">
              <a:buNone/>
              <a:defRPr sz="1200">
                <a:solidFill>
                  <a:schemeClr val="lt1"/>
                </a:solidFill>
                <a:latin typeface="Barlow Light"/>
                <a:ea typeface="Barlow Light"/>
                <a:cs typeface="Barlow Light"/>
                <a:sym typeface="Barlow Light"/>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51" r:id="rId2"/>
    <p:sldLayoutId id="2147483652" r:id="rId3"/>
    <p:sldLayoutId id="2147483654" r:id="rId4"/>
    <p:sldLayoutId id="2147483656" r:id="rId5"/>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package" Target="../embeddings/Microsoft_Visio_Drawing1.vsdx"/><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15.emf"/><Relationship Id="rId4" Type="http://schemas.openxmlformats.org/officeDocument/2006/relationships/package" Target="../embeddings/Microsoft_Visio_Drawing2.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png"/><Relationship Id="rId5" Type="http://schemas.openxmlformats.org/officeDocument/2006/relationships/image" Target="../media/image16.emf"/><Relationship Id="rId4" Type="http://schemas.openxmlformats.org/officeDocument/2006/relationships/package" Target="../embeddings/Microsoft_Visio_Drawing3.vsdx"/></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png"/><Relationship Id="rId5" Type="http://schemas.openxmlformats.org/officeDocument/2006/relationships/image" Target="../media/image17.emf"/><Relationship Id="rId4" Type="http://schemas.openxmlformats.org/officeDocument/2006/relationships/package" Target="../embeddings/Microsoft_Visio_Drawing4.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png"/><Relationship Id="rId5" Type="http://schemas.openxmlformats.org/officeDocument/2006/relationships/image" Target="../media/image18.emf"/><Relationship Id="rId4" Type="http://schemas.openxmlformats.org/officeDocument/2006/relationships/package" Target="../embeddings/Microsoft_Visio_Drawing5.vsdx"/></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2"/>
        <p:cNvGrpSpPr/>
        <p:nvPr/>
      </p:nvGrpSpPr>
      <p:grpSpPr>
        <a:xfrm>
          <a:off x="0" y="0"/>
          <a:ext cx="0" cy="0"/>
          <a:chOff x="0" y="0"/>
          <a:chExt cx="0" cy="0"/>
        </a:xfrm>
      </p:grpSpPr>
      <p:sp>
        <p:nvSpPr>
          <p:cNvPr id="338" name="Google Shape;338;p12"/>
          <p:cNvSpPr txBox="1">
            <a:spLocks noGrp="1"/>
          </p:cNvSpPr>
          <p:nvPr>
            <p:ph type="ctrTitle"/>
          </p:nvPr>
        </p:nvSpPr>
        <p:spPr>
          <a:xfrm>
            <a:off x="922468" y="1201120"/>
            <a:ext cx="7485889" cy="1370630"/>
          </a:xfrm>
          <a:prstGeom prst="rect">
            <a:avLst/>
          </a:prstGeom>
        </p:spPr>
        <p:txBody>
          <a:bodyPr spcFirstLastPara="1" wrap="square" lIns="0" tIns="0" rIns="0" bIns="0" anchor="ctr" anchorCtr="0">
            <a:noAutofit/>
          </a:bodyPr>
          <a:lstStyle/>
          <a:p>
            <a:pPr marL="0" lvl="0" indent="0" algn="l" rtl="0">
              <a:spcBef>
                <a:spcPts val="0"/>
              </a:spcBef>
              <a:spcAft>
                <a:spcPts val="0"/>
              </a:spcAft>
              <a:buNone/>
            </a:pPr>
            <a:r>
              <a:rPr lang="en-IN" sz="3600" b="1" dirty="0">
                <a:latin typeface="Times New Roman" panose="02020603050405020304" pitchFamily="18" charset="0"/>
                <a:cs typeface="Times New Roman" panose="02020603050405020304" pitchFamily="18" charset="0"/>
              </a:rPr>
              <a:t>IMAGE CAPTION GENERATION USING CNN</a:t>
            </a:r>
            <a:endParaRPr sz="3600" b="1" dirty="0">
              <a:latin typeface="Times New Roman" panose="02020603050405020304" pitchFamily="18" charset="0"/>
              <a:cs typeface="Times New Roman" panose="02020603050405020304" pitchFamily="18" charset="0"/>
            </a:endParaRPr>
          </a:p>
        </p:txBody>
      </p:sp>
      <p:pic>
        <p:nvPicPr>
          <p:cNvPr id="339" name="Picture 2">
            <a:extLst>
              <a:ext uri="{FF2B5EF4-FFF2-40B4-BE49-F238E27FC236}">
                <a16:creationId xmlns:a16="http://schemas.microsoft.com/office/drawing/2014/main" id="{017384AE-C7E9-46A2-B5BE-D2AED736D0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509" y="399473"/>
            <a:ext cx="5112000" cy="71821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40" name="TextBox 339">
            <a:extLst>
              <a:ext uri="{FF2B5EF4-FFF2-40B4-BE49-F238E27FC236}">
                <a16:creationId xmlns:a16="http://schemas.microsoft.com/office/drawing/2014/main" id="{A5C03430-C849-4D7E-82F1-C6D23B952E01}"/>
              </a:ext>
            </a:extLst>
          </p:cNvPr>
          <p:cNvSpPr txBox="1"/>
          <p:nvPr/>
        </p:nvSpPr>
        <p:spPr>
          <a:xfrm>
            <a:off x="779167" y="3019542"/>
            <a:ext cx="4269299" cy="1815882"/>
          </a:xfrm>
          <a:prstGeom prst="rect">
            <a:avLst/>
          </a:prstGeom>
          <a:noFill/>
        </p:spPr>
        <p:txBody>
          <a:bodyPr wrap="square" rtlCol="0">
            <a:spAutoFit/>
          </a:bodyPr>
          <a:lstStyle/>
          <a:p>
            <a:pPr marL="75565" rtl="0">
              <a:spcBef>
                <a:spcPts val="0"/>
              </a:spcBef>
              <a:spcAft>
                <a:spcPts val="0"/>
              </a:spcAft>
            </a:pPr>
            <a:r>
              <a:rPr lang="en-IN" sz="1600" b="1" i="0" u="none" strike="noStrike" dirty="0">
                <a:solidFill>
                  <a:schemeClr val="tx1">
                    <a:lumMod val="75000"/>
                  </a:schemeClr>
                </a:solidFill>
                <a:effectLst/>
                <a:latin typeface="Times New Roman" panose="02020603050405020304" pitchFamily="18" charset="0"/>
              </a:rPr>
              <a:t>IV-II CSE-B</a:t>
            </a:r>
            <a:endParaRPr lang="en-IN" sz="1600" b="1" dirty="0">
              <a:solidFill>
                <a:schemeClr val="tx1">
                  <a:lumMod val="75000"/>
                </a:schemeClr>
              </a:solidFill>
              <a:effectLst/>
            </a:endParaRPr>
          </a:p>
          <a:p>
            <a:pPr marL="75565" rtl="0">
              <a:spcBef>
                <a:spcPts val="0"/>
              </a:spcBef>
              <a:spcAft>
                <a:spcPts val="0"/>
              </a:spcAft>
            </a:pPr>
            <a:r>
              <a:rPr lang="en-IN" sz="1600" b="1" i="0" u="none" strike="noStrike" dirty="0">
                <a:solidFill>
                  <a:schemeClr val="tx1">
                    <a:lumMod val="75000"/>
                  </a:schemeClr>
                </a:solidFill>
                <a:effectLst/>
                <a:latin typeface="Times New Roman" panose="02020603050405020304" pitchFamily="18" charset="0"/>
              </a:rPr>
              <a:t>Batch No : 9</a:t>
            </a:r>
          </a:p>
          <a:p>
            <a:pPr marL="75565"/>
            <a:r>
              <a:rPr lang="en-IN" sz="1600" i="0" u="none" strike="noStrike" dirty="0">
                <a:solidFill>
                  <a:schemeClr val="tx1">
                    <a:lumMod val="75000"/>
                  </a:schemeClr>
                </a:solidFill>
                <a:effectLst/>
                <a:latin typeface="Times New Roman" panose="02020603050405020304" pitchFamily="18" charset="0"/>
              </a:rPr>
              <a:t>1. </a:t>
            </a:r>
            <a:r>
              <a:rPr lang="en-IN" sz="1600" dirty="0">
                <a:solidFill>
                  <a:schemeClr val="tx1">
                    <a:lumMod val="75000"/>
                  </a:schemeClr>
                </a:solidFill>
                <a:latin typeface="Times New Roman" panose="02020603050405020304" pitchFamily="18" charset="0"/>
              </a:rPr>
              <a:t>Sayed Beebi	  	</a:t>
            </a:r>
            <a:r>
              <a:rPr lang="en-IN" sz="1600" b="0" i="0" u="none" strike="noStrike" dirty="0">
                <a:solidFill>
                  <a:schemeClr val="tx1">
                    <a:lumMod val="75000"/>
                  </a:schemeClr>
                </a:solidFill>
                <a:effectLst/>
                <a:latin typeface="Times New Roman" panose="02020603050405020304" pitchFamily="18" charset="0"/>
              </a:rPr>
              <a:t>18ME1A05A0</a:t>
            </a:r>
          </a:p>
          <a:p>
            <a:pPr marL="75565"/>
            <a:r>
              <a:rPr lang="en-IN" sz="1600" dirty="0">
                <a:solidFill>
                  <a:schemeClr val="tx1">
                    <a:lumMod val="75000"/>
                  </a:schemeClr>
                </a:solidFill>
                <a:latin typeface="Times New Roman" panose="02020603050405020304" pitchFamily="18" charset="0"/>
              </a:rPr>
              <a:t>2. Nalluri Jahnavi</a:t>
            </a:r>
            <a:r>
              <a:rPr lang="en-IN" sz="1600" b="0" i="0" u="none" strike="noStrike" dirty="0">
                <a:solidFill>
                  <a:schemeClr val="tx1">
                    <a:lumMod val="75000"/>
                  </a:schemeClr>
                </a:solidFill>
                <a:effectLst/>
                <a:latin typeface="Times New Roman" panose="02020603050405020304" pitchFamily="18" charset="0"/>
              </a:rPr>
              <a:t> 		18ME1A0575</a:t>
            </a:r>
          </a:p>
          <a:p>
            <a:pPr marL="75565"/>
            <a:r>
              <a:rPr lang="en-IN" sz="1600" i="0" u="none" strike="noStrike" dirty="0">
                <a:solidFill>
                  <a:schemeClr val="tx1">
                    <a:lumMod val="75000"/>
                  </a:schemeClr>
                </a:solidFill>
                <a:latin typeface="Times New Roman" panose="02020603050405020304" pitchFamily="18" charset="0"/>
              </a:rPr>
              <a:t>3. </a:t>
            </a:r>
            <a:r>
              <a:rPr lang="en-IN" sz="1600" dirty="0">
                <a:solidFill>
                  <a:schemeClr val="tx1">
                    <a:lumMod val="75000"/>
                  </a:schemeClr>
                </a:solidFill>
                <a:latin typeface="Times New Roman" panose="02020603050405020304" pitchFamily="18" charset="0"/>
              </a:rPr>
              <a:t>Rayavarapu Anil Kumar</a:t>
            </a:r>
            <a:r>
              <a:rPr lang="en-IN" sz="1600" b="0" i="0" u="none" strike="noStrike" dirty="0">
                <a:solidFill>
                  <a:schemeClr val="tx1">
                    <a:lumMod val="75000"/>
                  </a:schemeClr>
                </a:solidFill>
                <a:effectLst/>
                <a:latin typeface="Times New Roman" panose="02020603050405020304" pitchFamily="18" charset="0"/>
              </a:rPr>
              <a:t> 	18ME1A0594</a:t>
            </a:r>
          </a:p>
          <a:p>
            <a:pPr marL="75565"/>
            <a:r>
              <a:rPr lang="en-IN" sz="1600" b="0" i="0" u="none" strike="noStrike" dirty="0">
                <a:solidFill>
                  <a:schemeClr val="tx1">
                    <a:lumMod val="75000"/>
                  </a:schemeClr>
                </a:solidFill>
                <a:effectLst/>
                <a:latin typeface="Times New Roman" panose="02020603050405020304" pitchFamily="18" charset="0"/>
              </a:rPr>
              <a:t>4. </a:t>
            </a:r>
            <a:r>
              <a:rPr lang="en-IN" sz="1600" dirty="0">
                <a:solidFill>
                  <a:schemeClr val="tx1">
                    <a:lumMod val="75000"/>
                  </a:schemeClr>
                </a:solidFill>
                <a:latin typeface="Times New Roman" panose="02020603050405020304" pitchFamily="18" charset="0"/>
              </a:rPr>
              <a:t>Shaik Isaac Roshan</a:t>
            </a:r>
            <a:r>
              <a:rPr lang="en-IN" sz="1600" b="0" i="0" u="none" strike="noStrike" dirty="0">
                <a:solidFill>
                  <a:schemeClr val="tx1">
                    <a:lumMod val="75000"/>
                  </a:schemeClr>
                </a:solidFill>
                <a:effectLst/>
                <a:latin typeface="Times New Roman" panose="02020603050405020304" pitchFamily="18" charset="0"/>
              </a:rPr>
              <a:t> 	18ME1A05A5</a:t>
            </a:r>
          </a:p>
          <a:p>
            <a:pPr marL="75565" rtl="0">
              <a:spcBef>
                <a:spcPts val="0"/>
              </a:spcBef>
              <a:spcAft>
                <a:spcPts val="0"/>
              </a:spcAft>
            </a:pPr>
            <a:endParaRPr lang="en-IN" sz="1600" i="0" u="none" strike="noStrike" dirty="0">
              <a:solidFill>
                <a:schemeClr val="tx1">
                  <a:lumMod val="75000"/>
                </a:schemeClr>
              </a:solidFill>
              <a:latin typeface="Times New Roman" panose="02020603050405020304" pitchFamily="18" charset="0"/>
            </a:endParaRPr>
          </a:p>
        </p:txBody>
      </p:sp>
      <p:sp>
        <p:nvSpPr>
          <p:cNvPr id="341" name="TextBox 340">
            <a:extLst>
              <a:ext uri="{FF2B5EF4-FFF2-40B4-BE49-F238E27FC236}">
                <a16:creationId xmlns:a16="http://schemas.microsoft.com/office/drawing/2014/main" id="{0DA6C956-F545-4B68-BEB4-E076C81A14FF}"/>
              </a:ext>
            </a:extLst>
          </p:cNvPr>
          <p:cNvSpPr txBox="1"/>
          <p:nvPr/>
        </p:nvSpPr>
        <p:spPr>
          <a:xfrm>
            <a:off x="5804769" y="3481262"/>
            <a:ext cx="2788377" cy="1077218"/>
          </a:xfrm>
          <a:prstGeom prst="rect">
            <a:avLst/>
          </a:prstGeom>
          <a:noFill/>
        </p:spPr>
        <p:txBody>
          <a:bodyPr wrap="square" rtlCol="0">
            <a:spAutoFit/>
          </a:bodyPr>
          <a:lstStyle/>
          <a:p>
            <a:pPr marL="75565" rtl="0">
              <a:spcBef>
                <a:spcPts val="0"/>
              </a:spcBef>
              <a:spcAft>
                <a:spcPts val="0"/>
              </a:spcAft>
            </a:pPr>
            <a:r>
              <a:rPr lang="en-IN" sz="1600" b="1" i="0" u="none" strike="noStrike" dirty="0">
                <a:solidFill>
                  <a:schemeClr val="tx1">
                    <a:lumMod val="75000"/>
                  </a:schemeClr>
                </a:solidFill>
                <a:effectLst/>
                <a:latin typeface="Times New Roman" panose="02020603050405020304" pitchFamily="18" charset="0"/>
              </a:rPr>
              <a:t>Guide</a:t>
            </a:r>
            <a:endParaRPr lang="en-IN" sz="1600" b="0" dirty="0">
              <a:solidFill>
                <a:schemeClr val="tx1">
                  <a:lumMod val="75000"/>
                </a:schemeClr>
              </a:solidFill>
              <a:effectLst/>
            </a:endParaRPr>
          </a:p>
          <a:p>
            <a:pPr marL="75565" marR="216535" algn="just" rtl="0">
              <a:spcBef>
                <a:spcPts val="25"/>
              </a:spcBef>
              <a:spcAft>
                <a:spcPts val="0"/>
              </a:spcAft>
            </a:pPr>
            <a:r>
              <a:rPr lang="en-IN" sz="1600" b="1" i="0" u="none" strike="noStrike" dirty="0">
                <a:solidFill>
                  <a:schemeClr val="tx1">
                    <a:lumMod val="75000"/>
                  </a:schemeClr>
                </a:solidFill>
                <a:effectLst/>
                <a:latin typeface="Times New Roman" panose="02020603050405020304" pitchFamily="18" charset="0"/>
                <a:cs typeface="Times New Roman" panose="02020603050405020304" pitchFamily="18" charset="0"/>
              </a:rPr>
              <a:t>Mr. Y. Nagendra Kumar</a:t>
            </a:r>
          </a:p>
          <a:p>
            <a:pPr marL="75565" marR="216535" algn="just" rtl="0">
              <a:spcBef>
                <a:spcPts val="25"/>
              </a:spcBef>
              <a:spcAft>
                <a:spcPts val="0"/>
              </a:spcAft>
            </a:pPr>
            <a:r>
              <a:rPr lang="en-IN" sz="1600" b="0" i="0" u="none" strike="noStrike" dirty="0">
                <a:solidFill>
                  <a:schemeClr val="tx1">
                    <a:lumMod val="75000"/>
                  </a:schemeClr>
                </a:solidFill>
                <a:effectLst/>
                <a:latin typeface="Times New Roman" panose="02020603050405020304" pitchFamily="18" charset="0"/>
                <a:cs typeface="Times New Roman" panose="02020603050405020304" pitchFamily="18" charset="0"/>
              </a:rPr>
              <a:t>Assistant Professor </a:t>
            </a:r>
          </a:p>
          <a:p>
            <a:pPr marL="75565" marR="216535" algn="just" rtl="0">
              <a:spcBef>
                <a:spcPts val="25"/>
              </a:spcBef>
              <a:spcAft>
                <a:spcPts val="0"/>
              </a:spcAft>
            </a:pPr>
            <a:r>
              <a:rPr lang="en-IN" sz="1600" b="0" i="0" u="none" strike="noStrike" dirty="0">
                <a:solidFill>
                  <a:schemeClr val="tx1">
                    <a:lumMod val="75000"/>
                  </a:schemeClr>
                </a:solidFill>
                <a:effectLst/>
                <a:latin typeface="Times New Roman" panose="02020603050405020304" pitchFamily="18" charset="0"/>
                <a:cs typeface="Times New Roman" panose="02020603050405020304" pitchFamily="18" charset="0"/>
              </a:rPr>
              <a:t>Dept. Of CSE</a:t>
            </a:r>
            <a:endParaRPr lang="en-IN" sz="1600" b="0" dirty="0">
              <a:solidFill>
                <a:schemeClr val="tx1">
                  <a:lumMod val="75000"/>
                </a:schemeClr>
              </a:solidFill>
              <a:effectLst/>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679EE0-B780-4422-A657-479C4B187656}"/>
              </a:ext>
            </a:extLst>
          </p:cNvPr>
          <p:cNvSpPr>
            <a:spLocks noGrp="1"/>
          </p:cNvSpPr>
          <p:nvPr>
            <p:ph type="title"/>
          </p:nvPr>
        </p:nvSpPr>
        <p:spPr>
          <a:xfrm>
            <a:off x="457199" y="605600"/>
            <a:ext cx="8648725" cy="1082700"/>
          </a:xfrm>
        </p:spPr>
        <p:txBody>
          <a:bodyPr/>
          <a:lstStyle/>
          <a:p>
            <a:r>
              <a:rPr lang="en-US" sz="4000" dirty="0">
                <a:solidFill>
                  <a:srgbClr val="00B5DD"/>
                </a:solidFill>
                <a:latin typeface="Times New Roman" panose="02020603050405020304" pitchFamily="18" charset="0"/>
                <a:cs typeface="Times New Roman" panose="02020603050405020304" pitchFamily="18" charset="0"/>
              </a:rPr>
              <a:t>TYPES</a:t>
            </a:r>
            <a:r>
              <a:rPr lang="en-US" sz="3200" dirty="0">
                <a:solidFill>
                  <a:srgbClr val="00B5DD"/>
                </a:solidFill>
                <a:latin typeface="Times New Roman" panose="02020603050405020304" pitchFamily="18" charset="0"/>
                <a:cs typeface="Times New Roman" panose="02020603050405020304" pitchFamily="18" charset="0"/>
              </a:rPr>
              <a:t> </a:t>
            </a:r>
            <a:r>
              <a:rPr lang="en-US" sz="4000" dirty="0">
                <a:solidFill>
                  <a:srgbClr val="00B5DD"/>
                </a:solidFill>
                <a:latin typeface="Times New Roman" panose="02020603050405020304" pitchFamily="18" charset="0"/>
                <a:cs typeface="Times New Roman" panose="02020603050405020304" pitchFamily="18" charset="0"/>
              </a:rPr>
              <a:t>OF UML DIAGRAMS</a:t>
            </a:r>
            <a:br>
              <a:rPr lang="en-US" sz="3200" dirty="0">
                <a:latin typeface="Times New Roman" panose="02020603050405020304" pitchFamily="18" charset="0"/>
                <a:cs typeface="Times New Roman" panose="02020603050405020304" pitchFamily="18" charset="0"/>
              </a:rPr>
            </a:br>
            <a:br>
              <a:rPr lang="en-US" sz="3200" b="1" dirty="0">
                <a:latin typeface="Times New Roman" panose="02020603050405020304" pitchFamily="18" charset="0"/>
                <a:cs typeface="Times New Roman" panose="02020603050405020304" pitchFamily="18" charset="0"/>
              </a:rPr>
            </a:br>
            <a:r>
              <a:rPr lang="en-US" sz="2000" b="0" i="0" dirty="0">
                <a:solidFill>
                  <a:srgbClr val="333333"/>
                </a:solidFill>
                <a:effectLst/>
                <a:latin typeface="Times New Roman" panose="02020603050405020304" pitchFamily="18" charset="0"/>
                <a:cs typeface="Times New Roman" panose="02020603050405020304" pitchFamily="18" charset="0"/>
              </a:rPr>
              <a:t>The UML diagrams are categorized into </a:t>
            </a:r>
            <a:r>
              <a:rPr lang="en-US" sz="2000" i="0" dirty="0">
                <a:solidFill>
                  <a:srgbClr val="333333"/>
                </a:solidFill>
                <a:effectLst/>
                <a:latin typeface="Times New Roman" panose="02020603050405020304" pitchFamily="18" charset="0"/>
                <a:cs typeface="Times New Roman" panose="02020603050405020304" pitchFamily="18" charset="0"/>
              </a:rPr>
              <a:t>structural diagrams, behavioral diagrams.</a:t>
            </a:r>
            <a:endParaRPr lang="en-IN" sz="2000" dirty="0">
              <a:latin typeface="Times New Roman" panose="02020603050405020304" pitchFamily="18" charset="0"/>
              <a:cs typeface="Times New Roman" panose="02020603050405020304" pitchFamily="18" charset="0"/>
            </a:endParaRPr>
          </a:p>
        </p:txBody>
      </p:sp>
      <p:sp>
        <p:nvSpPr>
          <p:cNvPr id="3" name="Slide Number Placeholder 2">
            <a:extLst>
              <a:ext uri="{FF2B5EF4-FFF2-40B4-BE49-F238E27FC236}">
                <a16:creationId xmlns:a16="http://schemas.microsoft.com/office/drawing/2014/main" id="{322B82F2-F67E-4093-8C41-E36F4B7F24B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6146" name="Picture 2" descr="UML-Diagrams">
            <a:extLst>
              <a:ext uri="{FF2B5EF4-FFF2-40B4-BE49-F238E27FC236}">
                <a16:creationId xmlns:a16="http://schemas.microsoft.com/office/drawing/2014/main" id="{54D949C1-DE9B-4310-917D-F810E25C24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828799"/>
            <a:ext cx="5715000" cy="3190875"/>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1.png">
            <a:extLst>
              <a:ext uri="{FF2B5EF4-FFF2-40B4-BE49-F238E27FC236}">
                <a16:creationId xmlns:a16="http://schemas.microsoft.com/office/drawing/2014/main" id="{3219FC4B-9B75-4F83-A6F4-194F4AEC6B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16700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80067DC-B1A3-4D43-B2CC-0070BC3312E5}"/>
              </a:ext>
            </a:extLst>
          </p:cNvPr>
          <p:cNvSpPr>
            <a:spLocks noGrp="1"/>
          </p:cNvSpPr>
          <p:nvPr>
            <p:ph type="title"/>
          </p:nvPr>
        </p:nvSpPr>
        <p:spPr>
          <a:xfrm>
            <a:off x="457199" y="605600"/>
            <a:ext cx="6448567" cy="1082700"/>
          </a:xfrm>
        </p:spPr>
        <p:txBody>
          <a:bodyPr/>
          <a:lstStyle/>
          <a:p>
            <a:r>
              <a:rPr lang="en-US" sz="4000" dirty="0">
                <a:solidFill>
                  <a:srgbClr val="00B5DD"/>
                </a:solidFill>
                <a:latin typeface="Times New Roman" panose="02020603050405020304" pitchFamily="18" charset="0"/>
                <a:cs typeface="Times New Roman" panose="02020603050405020304" pitchFamily="18" charset="0"/>
              </a:rPr>
              <a:t>STRUCTURAL DIAGRAMS</a:t>
            </a:r>
            <a:endParaRPr lang="en-IN" sz="4000" dirty="0">
              <a:solidFill>
                <a:srgbClr val="00B5DD"/>
              </a:solidFill>
              <a:latin typeface="Times New Roman" panose="02020603050405020304" pitchFamily="18" charset="0"/>
              <a:cs typeface="Times New Roman" panose="02020603050405020304" pitchFamily="18" charset="0"/>
            </a:endParaRPr>
          </a:p>
        </p:txBody>
      </p:sp>
      <p:sp>
        <p:nvSpPr>
          <p:cNvPr id="5" name="Text Placeholder 4">
            <a:extLst>
              <a:ext uri="{FF2B5EF4-FFF2-40B4-BE49-F238E27FC236}">
                <a16:creationId xmlns:a16="http://schemas.microsoft.com/office/drawing/2014/main" id="{E1250633-5D2F-489F-AF9E-BAFD2A6E45C8}"/>
              </a:ext>
            </a:extLst>
          </p:cNvPr>
          <p:cNvSpPr>
            <a:spLocks noGrp="1"/>
          </p:cNvSpPr>
          <p:nvPr>
            <p:ph type="body" idx="1"/>
          </p:nvPr>
        </p:nvSpPr>
        <p:spPr>
          <a:xfrm>
            <a:off x="457199" y="1514901"/>
            <a:ext cx="8191825" cy="3121750"/>
          </a:xfrm>
        </p:spPr>
        <p:txBody>
          <a:bodyPr/>
          <a:lstStyle/>
          <a:p>
            <a:pPr algn="just"/>
            <a:r>
              <a:rPr lang="en-US" b="0" i="0" dirty="0">
                <a:solidFill>
                  <a:srgbClr val="333333"/>
                </a:solidFill>
                <a:effectLst/>
                <a:latin typeface="Times New Roman" panose="02020603050405020304" pitchFamily="18" charset="0"/>
                <a:cs typeface="Times New Roman" panose="02020603050405020304" pitchFamily="18" charset="0"/>
              </a:rPr>
              <a:t>Structural diagrams depict a static view or structure of a system. It is widely used in the documentation of software architecture. It embraces class diagrams, composite structure diagrams, component diagrams, deployment diagrams, object diagrams, and package diagrams. It presents an outline for the system. It stresses the elements to be present that are to be modeled.</a:t>
            </a:r>
          </a:p>
        </p:txBody>
      </p:sp>
      <p:sp>
        <p:nvSpPr>
          <p:cNvPr id="3" name="Slide Number Placeholder 2">
            <a:extLst>
              <a:ext uri="{FF2B5EF4-FFF2-40B4-BE49-F238E27FC236}">
                <a16:creationId xmlns:a16="http://schemas.microsoft.com/office/drawing/2014/main" id="{CBEF5438-08DF-43D6-91C2-CEB337FE9F0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7" name="image1.png">
            <a:extLst>
              <a:ext uri="{FF2B5EF4-FFF2-40B4-BE49-F238E27FC236}">
                <a16:creationId xmlns:a16="http://schemas.microsoft.com/office/drawing/2014/main" id="{A1CF1614-17C7-4F9D-BC2A-012A673474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7331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D577270-539A-4F5D-8370-9C323CB2537B}"/>
              </a:ext>
            </a:extLst>
          </p:cNvPr>
          <p:cNvSpPr>
            <a:spLocks noGrp="1"/>
          </p:cNvSpPr>
          <p:nvPr>
            <p:ph type="body" idx="1"/>
          </p:nvPr>
        </p:nvSpPr>
        <p:spPr>
          <a:xfrm>
            <a:off x="457200" y="750626"/>
            <a:ext cx="4114800" cy="403614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Class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Class diagrams are one of the most widely used diagrams. It is the backbone of all the object-oriented software systems. It depicts the static structure of the system. It displays the system's class, attributes, and methods. It is helpful in recognizing the relation between different objects as well as classes.</a:t>
            </a:r>
          </a:p>
          <a:p>
            <a:endParaRPr lang="en-IN" dirty="0"/>
          </a:p>
        </p:txBody>
      </p:sp>
      <p:sp>
        <p:nvSpPr>
          <p:cNvPr id="2" name="Slide Number Placeholder 1">
            <a:extLst>
              <a:ext uri="{FF2B5EF4-FFF2-40B4-BE49-F238E27FC236}">
                <a16:creationId xmlns:a16="http://schemas.microsoft.com/office/drawing/2014/main" id="{73693CE9-2AE4-48D9-BEA6-64FCD0D355D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pic>
        <p:nvPicPr>
          <p:cNvPr id="8" name="image1.png">
            <a:extLst>
              <a:ext uri="{FF2B5EF4-FFF2-40B4-BE49-F238E27FC236}">
                <a16:creationId xmlns:a16="http://schemas.microsoft.com/office/drawing/2014/main" id="{0450B882-D997-4AAD-8B73-EE3786FBEC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7170" name="Picture 2" descr="The complete class diagram for the snapshot in Figure 2. | Download  Scientific Diagram">
            <a:extLst>
              <a:ext uri="{FF2B5EF4-FFF2-40B4-BE49-F238E27FC236}">
                <a16:creationId xmlns:a16="http://schemas.microsoft.com/office/drawing/2014/main" id="{2258BD8F-A04B-442B-9C37-7585AC3F74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8" y="1243012"/>
            <a:ext cx="3497587" cy="2833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9333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4114800"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Object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describes the static structure of a system at a particular point in time. It can be used to test the accuracy of class diagrams. It represents distinct instances of classes and the relationship between them at a time.</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pic>
        <p:nvPicPr>
          <p:cNvPr id="7" name="image1.png">
            <a:extLst>
              <a:ext uri="{FF2B5EF4-FFF2-40B4-BE49-F238E27FC236}">
                <a16:creationId xmlns:a16="http://schemas.microsoft.com/office/drawing/2014/main" id="{1BBAC4D6-3A07-44EA-83BA-8370858AAC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194" name="Picture 2" descr="UML and Classes, Objects and Relationships [2] - ppt video online download">
            <a:extLst>
              <a:ext uri="{FF2B5EF4-FFF2-40B4-BE49-F238E27FC236}">
                <a16:creationId xmlns:a16="http://schemas.microsoft.com/office/drawing/2014/main" id="{FA0D17DA-52B9-4C5D-B78C-02E0CF9BC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6500" y="1035050"/>
            <a:ext cx="3740150" cy="3473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36554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4114800"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Component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portrays the organization of the physical components within the system. It is used for modeling execution details. It determines whether the desired functional requirements have been considered by the planned development or not, as it depicts the structural relationships between the elements of a software system.</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pic>
        <p:nvPicPr>
          <p:cNvPr id="6" name="image1.png">
            <a:extLst>
              <a:ext uri="{FF2B5EF4-FFF2-40B4-BE49-F238E27FC236}">
                <a16:creationId xmlns:a16="http://schemas.microsoft.com/office/drawing/2014/main" id="{D6BE3F1D-05E2-4035-93BD-7C9F43F7B5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9220" name="Picture 4">
            <a:extLst>
              <a:ext uri="{FF2B5EF4-FFF2-40B4-BE49-F238E27FC236}">
                <a16:creationId xmlns:a16="http://schemas.microsoft.com/office/drawing/2014/main" id="{7918E566-EFF9-4303-8CC1-BA4642FE90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8400" y="1095375"/>
            <a:ext cx="4257675" cy="2952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18948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3978322"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Deployment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presents the system's software and its hardware by telling what the existing physical components are and what software components are running on them. It produces information about system software. It is incorporated whenever software is used, distributed, or deployed across multiple machines with dissimilar configurations.</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pic>
        <p:nvPicPr>
          <p:cNvPr id="6" name="image1.png">
            <a:extLst>
              <a:ext uri="{FF2B5EF4-FFF2-40B4-BE49-F238E27FC236}">
                <a16:creationId xmlns:a16="http://schemas.microsoft.com/office/drawing/2014/main" id="{130BDF56-E3B8-4831-BF30-E2BE4E7237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42" name="Picture 2" descr="UML Deployment Diagram Examples of Common Scenarios | EdrawMax">
            <a:extLst>
              <a:ext uri="{FF2B5EF4-FFF2-40B4-BE49-F238E27FC236}">
                <a16:creationId xmlns:a16="http://schemas.microsoft.com/office/drawing/2014/main" id="{BC8445AE-3066-43B4-AC97-2E20215648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8479" y="920750"/>
            <a:ext cx="4349795" cy="353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14318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B3CD5C-6BF7-4CEB-A5A6-173F296A3EE5}"/>
              </a:ext>
            </a:extLst>
          </p:cNvPr>
          <p:cNvSpPr>
            <a:spLocks noGrp="1"/>
          </p:cNvSpPr>
          <p:nvPr>
            <p:ph type="title"/>
          </p:nvPr>
        </p:nvSpPr>
        <p:spPr>
          <a:xfrm>
            <a:off x="457200" y="605600"/>
            <a:ext cx="7294728" cy="779648"/>
          </a:xfrm>
        </p:spPr>
        <p:txBody>
          <a:bodyPr/>
          <a:lstStyle/>
          <a:p>
            <a:r>
              <a:rPr lang="en-US" sz="4000" dirty="0">
                <a:solidFill>
                  <a:srgbClr val="00B5DD"/>
                </a:solidFill>
                <a:latin typeface="Times New Roman" panose="02020603050405020304" pitchFamily="18" charset="0"/>
                <a:cs typeface="Times New Roman" panose="02020603050405020304" pitchFamily="18" charset="0"/>
              </a:rPr>
              <a:t>BEHAVIORAL DIAGRAMS</a:t>
            </a:r>
            <a:endParaRPr lang="en-IN" sz="4000" dirty="0">
              <a:solidFill>
                <a:srgbClr val="00B5DD"/>
              </a:solidFill>
              <a:latin typeface="Times New Roman" panose="02020603050405020304" pitchFamily="18" charset="0"/>
              <a:cs typeface="Times New Roman" panose="02020603050405020304" pitchFamily="18" charset="0"/>
            </a:endParaRPr>
          </a:p>
        </p:txBody>
      </p:sp>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199" y="1433015"/>
            <a:ext cx="7949821" cy="3203635"/>
          </a:xfrm>
        </p:spPr>
        <p:txBody>
          <a:bodyPr/>
          <a:lstStyle/>
          <a:p>
            <a:pPr algn="just"/>
            <a:r>
              <a:rPr lang="en-US" b="0" i="0" dirty="0">
                <a:solidFill>
                  <a:srgbClr val="333333"/>
                </a:solidFill>
                <a:effectLst/>
                <a:latin typeface="Times New Roman" panose="02020603050405020304" pitchFamily="18" charset="0"/>
                <a:cs typeface="Times New Roman" panose="02020603050405020304" pitchFamily="18" charset="0"/>
              </a:rPr>
              <a:t>Behavioral diagrams portray a dynamic view of a system or the behavior of a system, which describes the functioning of the system. It includes use case diagrams, state diagrams, and activity diagrams. It defines the interaction within the system.</a:t>
            </a:r>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pic>
        <p:nvPicPr>
          <p:cNvPr id="6" name="image1.png">
            <a:extLst>
              <a:ext uri="{FF2B5EF4-FFF2-40B4-BE49-F238E27FC236}">
                <a16:creationId xmlns:a16="http://schemas.microsoft.com/office/drawing/2014/main" id="{6CCA6560-67D6-4C07-AA3B-7F987D7914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5910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3821373"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Use Case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represents the functionality of a system by utilizing actors and use cases. It encapsulates the functional requirement of a system and its association with actors. It portrays the use case view of a system.</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pic>
        <p:nvPicPr>
          <p:cNvPr id="6" name="image1.png">
            <a:extLst>
              <a:ext uri="{FF2B5EF4-FFF2-40B4-BE49-F238E27FC236}">
                <a16:creationId xmlns:a16="http://schemas.microsoft.com/office/drawing/2014/main" id="{0E6745C9-3C98-4E8D-97DB-BCDBBC0FFF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1266" name="Picture 2" descr="Use Case Diagram Template | Moqups">
            <a:extLst>
              <a:ext uri="{FF2B5EF4-FFF2-40B4-BE49-F238E27FC236}">
                <a16:creationId xmlns:a16="http://schemas.microsoft.com/office/drawing/2014/main" id="{B2DA3FAC-C322-4EDE-823F-4714FAB02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9950" y="888298"/>
            <a:ext cx="4089400"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12467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4114800"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State Machine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is a behavioral diagram. It portrays the system's behavior utilizing finite state transitions. It is also known as the </a:t>
            </a:r>
            <a:r>
              <a:rPr lang="en-US" b="1" i="0" dirty="0">
                <a:solidFill>
                  <a:srgbClr val="000000"/>
                </a:solidFill>
                <a:effectLst/>
                <a:latin typeface="Times New Roman" panose="02020603050405020304" pitchFamily="18" charset="0"/>
                <a:cs typeface="Times New Roman" panose="02020603050405020304" pitchFamily="18" charset="0"/>
              </a:rPr>
              <a:t>State-charts</a:t>
            </a:r>
            <a:r>
              <a:rPr lang="en-US" b="0" i="0" dirty="0">
                <a:solidFill>
                  <a:srgbClr val="000000"/>
                </a:solidFill>
                <a:effectLst/>
                <a:latin typeface="Times New Roman" panose="02020603050405020304" pitchFamily="18" charset="0"/>
                <a:cs typeface="Times New Roman" panose="02020603050405020304" pitchFamily="18" charset="0"/>
              </a:rPr>
              <a:t> diagram. It models the dynamic behavior of a class in response to external stimuli.</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6" name="image1.png">
            <a:extLst>
              <a:ext uri="{FF2B5EF4-FFF2-40B4-BE49-F238E27FC236}">
                <a16:creationId xmlns:a16="http://schemas.microsoft.com/office/drawing/2014/main" id="{107F1AD8-D4D3-492F-9FE5-AFEF4E6888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2292" name="Picture 4" descr="LMS-State-Chart-Diagram - UML Tutorial for Beginners">
            <a:extLst>
              <a:ext uri="{FF2B5EF4-FFF2-40B4-BE49-F238E27FC236}">
                <a16:creationId xmlns:a16="http://schemas.microsoft.com/office/drawing/2014/main" id="{412C8B42-34F0-4467-A68E-685F21C717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987" y="771524"/>
            <a:ext cx="2422826" cy="371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90422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504967" y="634721"/>
            <a:ext cx="4067033"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Activity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models the flow of control from one activity to the other. With the help of an activity diagram, we can model sequential and concurrent activities. It visually depicts the workflow as well as what causes an event to occur.</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7" name="image1.png">
            <a:extLst>
              <a:ext uri="{FF2B5EF4-FFF2-40B4-BE49-F238E27FC236}">
                <a16:creationId xmlns:a16="http://schemas.microsoft.com/office/drawing/2014/main" id="{54D6B64A-2B43-4925-A4BB-3BD64287A3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6" name="Picture 2" descr="State Machine Diagram in UML | What is Statechart Diagram?">
            <a:extLst>
              <a:ext uri="{FF2B5EF4-FFF2-40B4-BE49-F238E27FC236}">
                <a16:creationId xmlns:a16="http://schemas.microsoft.com/office/drawing/2014/main" id="{387CB2D7-941D-43BC-8E6D-6E58A04F92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7313" y="984249"/>
            <a:ext cx="3152775" cy="3200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99711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13"/>
          <p:cNvSpPr txBox="1">
            <a:spLocks noGrp="1"/>
          </p:cNvSpPr>
          <p:nvPr>
            <p:ph type="title"/>
          </p:nvPr>
        </p:nvSpPr>
        <p:spPr>
          <a:xfrm>
            <a:off x="457200" y="671716"/>
            <a:ext cx="5640900" cy="10827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US" sz="4000" b="0" dirty="0">
                <a:solidFill>
                  <a:srgbClr val="00B5DD"/>
                </a:solidFill>
                <a:latin typeface="Times New Roman" panose="02020603050405020304" pitchFamily="18" charset="0"/>
                <a:cs typeface="Times New Roman" panose="02020603050405020304" pitchFamily="18" charset="0"/>
              </a:rPr>
              <a:t>ABSTRACT</a:t>
            </a:r>
            <a:endParaRPr sz="4000" dirty="0">
              <a:solidFill>
                <a:srgbClr val="00B5DD"/>
              </a:solidFill>
            </a:endParaRPr>
          </a:p>
        </p:txBody>
      </p:sp>
      <p:sp>
        <p:nvSpPr>
          <p:cNvPr id="345" name="Google Shape;345;p13"/>
          <p:cNvSpPr txBox="1">
            <a:spLocks noGrp="1"/>
          </p:cNvSpPr>
          <p:nvPr>
            <p:ph type="body" idx="1"/>
          </p:nvPr>
        </p:nvSpPr>
        <p:spPr>
          <a:xfrm>
            <a:off x="457200" y="1443309"/>
            <a:ext cx="8191825" cy="2664249"/>
          </a:xfrm>
          <a:prstGeom prst="rect">
            <a:avLst/>
          </a:prstGeom>
        </p:spPr>
        <p:txBody>
          <a:bodyPr spcFirstLastPara="1" wrap="square" lIns="0" tIns="0" rIns="0" bIns="0" anchor="t" anchorCtr="0">
            <a:noAutofit/>
          </a:bodyPr>
          <a:lstStyle/>
          <a:p>
            <a:pPr marL="0" indent="0" algn="just">
              <a:buNone/>
            </a:pPr>
            <a:r>
              <a:rPr lang="en-US" sz="2000" dirty="0">
                <a:solidFill>
                  <a:schemeClr val="tx1"/>
                </a:solidFill>
                <a:latin typeface="Times New Roman" panose="02020603050405020304" pitchFamily="18" charset="0"/>
                <a:cs typeface="Times New Roman" panose="02020603050405020304" pitchFamily="18" charset="0"/>
              </a:rPr>
              <a:t>In the modern era, image captioning has become one of the most widely required tools. Moreover, there are inbuilt applications that generate and provide a caption for a certain image, all these things are done with the help of deep neural network models. The process of generating a description of an image is called image captioning. It requires recognizing the important objects, their attributes, and the relationships among the objects in an image.</a:t>
            </a:r>
          </a:p>
        </p:txBody>
      </p:sp>
      <p:sp>
        <p:nvSpPr>
          <p:cNvPr id="347" name="Google Shape;347;p13"/>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a:t>
            </a:fld>
            <a:endParaRPr/>
          </a:p>
        </p:txBody>
      </p:sp>
      <p:pic>
        <p:nvPicPr>
          <p:cNvPr id="6" name="image1.png">
            <a:extLst>
              <a:ext uri="{FF2B5EF4-FFF2-40B4-BE49-F238E27FC236}">
                <a16:creationId xmlns:a16="http://schemas.microsoft.com/office/drawing/2014/main" id="{09D34754-D31B-457E-8C0D-C4C5714D14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457200" y="634620"/>
            <a:ext cx="4114800" cy="4002029"/>
          </a:xfrm>
        </p:spPr>
        <p:txBody>
          <a:bodyPr/>
          <a:lstStyle/>
          <a:p>
            <a:pPr algn="just"/>
            <a:r>
              <a:rPr lang="en-US" b="1" i="0" dirty="0">
                <a:solidFill>
                  <a:srgbClr val="00B5DD"/>
                </a:solidFill>
                <a:effectLst/>
                <a:latin typeface="Times New Roman" panose="02020603050405020304" pitchFamily="18" charset="0"/>
                <a:cs typeface="Times New Roman" panose="02020603050405020304" pitchFamily="18" charset="0"/>
              </a:rPr>
              <a:t>Sequence Diagram:</a:t>
            </a:r>
            <a:r>
              <a:rPr lang="en-US" b="0" i="0" dirty="0">
                <a:solidFill>
                  <a:srgbClr val="00B5DD"/>
                </a:solidFill>
                <a:effectLst/>
                <a:latin typeface="Times New Roman" panose="02020603050405020304" pitchFamily="18" charset="0"/>
                <a:cs typeface="Times New Roman" panose="02020603050405020304" pitchFamily="18" charset="0"/>
              </a:rPr>
              <a:t> </a:t>
            </a:r>
          </a:p>
          <a:p>
            <a:pPr marL="114300" indent="0" algn="just">
              <a:buNone/>
            </a:pPr>
            <a:r>
              <a:rPr lang="en-US" b="0" i="0" dirty="0">
                <a:solidFill>
                  <a:srgbClr val="000000"/>
                </a:solidFill>
                <a:effectLst/>
                <a:latin typeface="Times New Roman" panose="02020603050405020304" pitchFamily="18" charset="0"/>
                <a:cs typeface="Times New Roman" panose="02020603050405020304" pitchFamily="18" charset="0"/>
              </a:rPr>
              <a:t>It shows the interactions between the objects in terms of messages exchanged over time. It delineates in what order and how the object functions are in a system.</a:t>
            </a:r>
          </a:p>
          <a:p>
            <a:pPr algn="just"/>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pic>
        <p:nvPicPr>
          <p:cNvPr id="7" name="image1.png">
            <a:extLst>
              <a:ext uri="{FF2B5EF4-FFF2-40B4-BE49-F238E27FC236}">
                <a16:creationId xmlns:a16="http://schemas.microsoft.com/office/drawing/2014/main" id="{C39F8129-1895-4B25-9604-4912984433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4338" name="Picture 2" descr="UML Sequence diagram auto-numbering in Visual Paradigm - Stack Overflow">
            <a:extLst>
              <a:ext uri="{FF2B5EF4-FFF2-40B4-BE49-F238E27FC236}">
                <a16:creationId xmlns:a16="http://schemas.microsoft.com/office/drawing/2014/main" id="{A7EBB835-CD55-4A76-8411-4C4F3F6D38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7100" y="804921"/>
            <a:ext cx="4197350" cy="4002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17670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64FF27B-24CC-4263-B6B6-D37934A9F46B}"/>
              </a:ext>
            </a:extLst>
          </p:cNvPr>
          <p:cNvSpPr>
            <a:spLocks noGrp="1"/>
          </p:cNvSpPr>
          <p:nvPr>
            <p:ph type="body" idx="1"/>
          </p:nvPr>
        </p:nvSpPr>
        <p:spPr>
          <a:xfrm>
            <a:off x="365078" y="634620"/>
            <a:ext cx="4268338" cy="4002029"/>
          </a:xfrm>
        </p:spPr>
        <p:txBody>
          <a:bodyPr/>
          <a:lstStyle/>
          <a:p>
            <a:pPr algn="just"/>
            <a:r>
              <a:rPr lang="en-IN" b="1" dirty="0">
                <a:solidFill>
                  <a:srgbClr val="00B5DD"/>
                </a:solidFill>
                <a:latin typeface="Times New Roman" panose="02020603050405020304" pitchFamily="18" charset="0"/>
                <a:cs typeface="Times New Roman" panose="02020603050405020304" pitchFamily="18" charset="0"/>
              </a:rPr>
              <a:t>Collaboration Diagram:</a:t>
            </a:r>
          </a:p>
          <a:p>
            <a:pPr marL="114300" indent="0" algn="just">
              <a:buNone/>
            </a:pPr>
            <a:r>
              <a:rPr lang="en-US" b="0" i="0" dirty="0">
                <a:solidFill>
                  <a:srgbClr val="202124"/>
                </a:solidFill>
                <a:effectLst/>
                <a:latin typeface="Times New Roman" panose="02020603050405020304" pitchFamily="18" charset="0"/>
                <a:cs typeface="Times New Roman" panose="02020603050405020304" pitchFamily="18" charset="0"/>
              </a:rPr>
              <a:t>A collaboration diagram, also known as a communication diagram, is </a:t>
            </a:r>
            <a:r>
              <a:rPr lang="en-US" i="0" dirty="0">
                <a:solidFill>
                  <a:srgbClr val="202124"/>
                </a:solidFill>
                <a:effectLst/>
                <a:latin typeface="Times New Roman" panose="02020603050405020304" pitchFamily="18" charset="0"/>
                <a:cs typeface="Times New Roman" panose="02020603050405020304" pitchFamily="18" charset="0"/>
              </a:rPr>
              <a:t>an illustration of the relationships and interactions among software objects in the Unified Modeling Language (UML).</a:t>
            </a:r>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C93FDF61-20CA-432C-8960-C3003322576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pic>
        <p:nvPicPr>
          <p:cNvPr id="10244" name="Picture 4" descr="An example of UML communication diagram for online bookshop.">
            <a:extLst>
              <a:ext uri="{FF2B5EF4-FFF2-40B4-BE49-F238E27FC236}">
                <a16:creationId xmlns:a16="http://schemas.microsoft.com/office/drawing/2014/main" id="{BF24143F-1B7E-4DC7-91E2-DC35E719A1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6370" y="757451"/>
            <a:ext cx="3998794" cy="4064899"/>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1.png">
            <a:extLst>
              <a:ext uri="{FF2B5EF4-FFF2-40B4-BE49-F238E27FC236}">
                <a16:creationId xmlns:a16="http://schemas.microsoft.com/office/drawing/2014/main" id="{24E36D06-F285-4EF3-BD81-137D6FFFFD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37092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228"/>
        <p:cNvGrpSpPr/>
        <p:nvPr/>
      </p:nvGrpSpPr>
      <p:grpSpPr>
        <a:xfrm>
          <a:off x="0" y="0"/>
          <a:ext cx="0" cy="0"/>
          <a:chOff x="0" y="0"/>
          <a:chExt cx="0" cy="0"/>
        </a:xfrm>
      </p:grpSpPr>
      <p:sp>
        <p:nvSpPr>
          <p:cNvPr id="2229" name="Google Shape;2229;p35"/>
          <p:cNvSpPr txBox="1">
            <a:spLocks noGrp="1"/>
          </p:cNvSpPr>
          <p:nvPr>
            <p:ph type="title"/>
          </p:nvPr>
        </p:nvSpPr>
        <p:spPr>
          <a:xfrm>
            <a:off x="457200" y="605600"/>
            <a:ext cx="6967728" cy="650176"/>
          </a:xfrm>
          <a:prstGeom prst="rect">
            <a:avLst/>
          </a:prstGeom>
        </p:spPr>
        <p:txBody>
          <a:bodyPr spcFirstLastPara="1" wrap="square" lIns="0" tIns="0" rIns="0" bIns="0" anchor="t" anchorCtr="0">
            <a:noAutofit/>
          </a:bodyPr>
          <a:lstStyle/>
          <a:p>
            <a:r>
              <a:rPr lang="en-US" sz="4000" dirty="0">
                <a:solidFill>
                  <a:srgbClr val="00B5DD"/>
                </a:solidFill>
                <a:latin typeface="Times New Roman" panose="02020603050405020304" pitchFamily="18" charset="0"/>
                <a:cs typeface="Times New Roman" panose="02020603050405020304" pitchFamily="18" charset="0"/>
              </a:rPr>
              <a:t>CLASS</a:t>
            </a:r>
            <a:r>
              <a:rPr lang="en-US" sz="4000" b="0" dirty="0">
                <a:solidFill>
                  <a:srgbClr val="00B5DD"/>
                </a:solidFill>
                <a:latin typeface="Times New Roman" panose="02020603050405020304" pitchFamily="18" charset="0"/>
                <a:cs typeface="Times New Roman" panose="02020603050405020304" pitchFamily="18" charset="0"/>
              </a:rPr>
              <a:t> DIAGRAM</a:t>
            </a:r>
            <a:br>
              <a:rPr lang="en-IN" sz="4000" b="0" dirty="0">
                <a:solidFill>
                  <a:srgbClr val="00B5DD"/>
                </a:solidFill>
                <a:latin typeface="Times New Roman" panose="02020603050405020304" pitchFamily="18" charset="0"/>
                <a:cs typeface="Times New Roman" panose="02020603050405020304" pitchFamily="18" charset="0"/>
              </a:rPr>
            </a:br>
            <a:endParaRPr sz="4000" dirty="0">
              <a:solidFill>
                <a:srgbClr val="00B5DD"/>
              </a:solidFill>
            </a:endParaRPr>
          </a:p>
        </p:txBody>
      </p:sp>
      <p:sp>
        <p:nvSpPr>
          <p:cNvPr id="2231" name="Google Shape;2231;p3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2</a:t>
            </a:fld>
            <a:endParaRPr/>
          </a:p>
        </p:txBody>
      </p:sp>
      <p:pic>
        <p:nvPicPr>
          <p:cNvPr id="6" name="image1.png">
            <a:extLst>
              <a:ext uri="{FF2B5EF4-FFF2-40B4-BE49-F238E27FC236}">
                <a16:creationId xmlns:a16="http://schemas.microsoft.com/office/drawing/2014/main" id="{1985B217-A1ED-4E5A-9433-7B1D7B1033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4" name="Object 3">
            <a:extLst>
              <a:ext uri="{FF2B5EF4-FFF2-40B4-BE49-F238E27FC236}">
                <a16:creationId xmlns:a16="http://schemas.microsoft.com/office/drawing/2014/main" id="{CA121EB9-7764-48EE-BCF3-E932A361420F}"/>
              </a:ext>
            </a:extLst>
          </p:cNvPr>
          <p:cNvGraphicFramePr>
            <a:graphicFrameLocks noChangeAspect="1"/>
          </p:cNvGraphicFramePr>
          <p:nvPr>
            <p:extLst>
              <p:ext uri="{D42A27DB-BD31-4B8C-83A1-F6EECF244321}">
                <p14:modId xmlns:p14="http://schemas.microsoft.com/office/powerpoint/2010/main" val="4143993095"/>
              </p:ext>
            </p:extLst>
          </p:nvPr>
        </p:nvGraphicFramePr>
        <p:xfrm>
          <a:off x="1498600" y="1695450"/>
          <a:ext cx="6057900" cy="1752600"/>
        </p:xfrm>
        <a:graphic>
          <a:graphicData uri="http://schemas.openxmlformats.org/presentationml/2006/ole">
            <mc:AlternateContent xmlns:mc="http://schemas.openxmlformats.org/markup-compatibility/2006">
              <mc:Choice xmlns:v="urn:schemas-microsoft-com:vml" Requires="v">
                <p:oleObj spid="_x0000_s2100" name="Visio" r:id="rId5" imgW="6057581" imgH="1752396" progId="Visio.Drawing.15">
                  <p:embed/>
                </p:oleObj>
              </mc:Choice>
              <mc:Fallback>
                <p:oleObj name="Visio" r:id="rId5" imgW="6057581" imgH="1752396" progId="Visio.Drawing.15">
                  <p:embed/>
                  <p:pic>
                    <p:nvPicPr>
                      <p:cNvPr id="0" name=""/>
                      <p:cNvPicPr/>
                      <p:nvPr/>
                    </p:nvPicPr>
                    <p:blipFill>
                      <a:blip r:embed="rId6"/>
                      <a:stretch>
                        <a:fillRect/>
                      </a:stretch>
                    </p:blipFill>
                    <p:spPr>
                      <a:xfrm>
                        <a:off x="1498600" y="1695450"/>
                        <a:ext cx="6057900" cy="1752600"/>
                      </a:xfrm>
                      <a:prstGeom prst="rect">
                        <a:avLst/>
                      </a:prstGeom>
                    </p:spPr>
                  </p:pic>
                </p:oleObj>
              </mc:Fallback>
            </mc:AlternateContent>
          </a:graphicData>
        </a:graphic>
      </p:graphicFrame>
    </p:spTree>
    <p:extLst>
      <p:ext uri="{BB962C8B-B14F-4D97-AF65-F5344CB8AC3E}">
        <p14:creationId xmlns:p14="http://schemas.microsoft.com/office/powerpoint/2010/main" val="839691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228"/>
        <p:cNvGrpSpPr/>
        <p:nvPr/>
      </p:nvGrpSpPr>
      <p:grpSpPr>
        <a:xfrm>
          <a:off x="0" y="0"/>
          <a:ext cx="0" cy="0"/>
          <a:chOff x="0" y="0"/>
          <a:chExt cx="0" cy="0"/>
        </a:xfrm>
      </p:grpSpPr>
      <p:sp>
        <p:nvSpPr>
          <p:cNvPr id="2229" name="Google Shape;2229;p35"/>
          <p:cNvSpPr txBox="1">
            <a:spLocks noGrp="1"/>
          </p:cNvSpPr>
          <p:nvPr>
            <p:ph type="title"/>
          </p:nvPr>
        </p:nvSpPr>
        <p:spPr>
          <a:xfrm>
            <a:off x="457200" y="605600"/>
            <a:ext cx="6967728" cy="650176"/>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SEQUENCE DIAGRAM</a:t>
            </a:r>
            <a:br>
              <a:rPr lang="en-IN" sz="4000" b="0" dirty="0">
                <a:solidFill>
                  <a:srgbClr val="00B5DD"/>
                </a:solidFill>
                <a:latin typeface="Times New Roman" panose="02020603050405020304" pitchFamily="18" charset="0"/>
                <a:cs typeface="Times New Roman" panose="02020603050405020304" pitchFamily="18" charset="0"/>
              </a:rPr>
            </a:br>
            <a:endParaRPr sz="4000" dirty="0">
              <a:solidFill>
                <a:srgbClr val="00B5DD"/>
              </a:solidFill>
            </a:endParaRPr>
          </a:p>
        </p:txBody>
      </p:sp>
      <p:sp>
        <p:nvSpPr>
          <p:cNvPr id="2231" name="Google Shape;2231;p3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3</a:t>
            </a:fld>
            <a:endParaRPr/>
          </a:p>
        </p:txBody>
      </p:sp>
      <p:graphicFrame>
        <p:nvGraphicFramePr>
          <p:cNvPr id="2" name="Object 1">
            <a:extLst>
              <a:ext uri="{FF2B5EF4-FFF2-40B4-BE49-F238E27FC236}">
                <a16:creationId xmlns:a16="http://schemas.microsoft.com/office/drawing/2014/main" id="{F6572694-9817-4A6B-B090-A0F03B157449}"/>
              </a:ext>
            </a:extLst>
          </p:cNvPr>
          <p:cNvGraphicFramePr>
            <a:graphicFrameLocks noChangeAspect="1"/>
          </p:cNvGraphicFramePr>
          <p:nvPr>
            <p:extLst>
              <p:ext uri="{D42A27DB-BD31-4B8C-83A1-F6EECF244321}">
                <p14:modId xmlns:p14="http://schemas.microsoft.com/office/powerpoint/2010/main" val="1201810786"/>
              </p:ext>
            </p:extLst>
          </p:nvPr>
        </p:nvGraphicFramePr>
        <p:xfrm>
          <a:off x="2101850" y="1200150"/>
          <a:ext cx="4711700" cy="3606800"/>
        </p:xfrm>
        <a:graphic>
          <a:graphicData uri="http://schemas.openxmlformats.org/presentationml/2006/ole">
            <mc:AlternateContent xmlns:mc="http://schemas.openxmlformats.org/markup-compatibility/2006">
              <mc:Choice xmlns:v="urn:schemas-microsoft-com:vml" Requires="v">
                <p:oleObj spid="_x0000_s6168" name="Visio" r:id="rId4" imgW="4594541" imgH="4594577" progId="Visio.Drawing.15">
                  <p:embed/>
                </p:oleObj>
              </mc:Choice>
              <mc:Fallback>
                <p:oleObj name="Visio" r:id="rId4" imgW="4594541" imgH="4594577" progId="Visio.Drawing.15">
                  <p:embed/>
                  <p:pic>
                    <p:nvPicPr>
                      <p:cNvPr id="2" name="Object 1">
                        <a:extLst>
                          <a:ext uri="{FF2B5EF4-FFF2-40B4-BE49-F238E27FC236}">
                            <a16:creationId xmlns:a16="http://schemas.microsoft.com/office/drawing/2014/main" id="{F6572694-9817-4A6B-B090-A0F03B157449}"/>
                          </a:ext>
                        </a:extLst>
                      </p:cNvPr>
                      <p:cNvPicPr/>
                      <p:nvPr/>
                    </p:nvPicPr>
                    <p:blipFill>
                      <a:blip r:embed="rId5"/>
                      <a:stretch>
                        <a:fillRect/>
                      </a:stretch>
                    </p:blipFill>
                    <p:spPr>
                      <a:xfrm>
                        <a:off x="2101850" y="1200150"/>
                        <a:ext cx="4711700" cy="3606800"/>
                      </a:xfrm>
                      <a:prstGeom prst="rect">
                        <a:avLst/>
                      </a:prstGeom>
                    </p:spPr>
                  </p:pic>
                </p:oleObj>
              </mc:Fallback>
            </mc:AlternateContent>
          </a:graphicData>
        </a:graphic>
      </p:graphicFrame>
      <p:pic>
        <p:nvPicPr>
          <p:cNvPr id="6" name="image1.png">
            <a:extLst>
              <a:ext uri="{FF2B5EF4-FFF2-40B4-BE49-F238E27FC236}">
                <a16:creationId xmlns:a16="http://schemas.microsoft.com/office/drawing/2014/main" id="{1985B217-A1ED-4E5A-9433-7B1D7B1033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10412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228"/>
        <p:cNvGrpSpPr/>
        <p:nvPr/>
      </p:nvGrpSpPr>
      <p:grpSpPr>
        <a:xfrm>
          <a:off x="0" y="0"/>
          <a:ext cx="0" cy="0"/>
          <a:chOff x="0" y="0"/>
          <a:chExt cx="0" cy="0"/>
        </a:xfrm>
      </p:grpSpPr>
      <p:sp>
        <p:nvSpPr>
          <p:cNvPr id="2229" name="Google Shape;2229;p35"/>
          <p:cNvSpPr txBox="1">
            <a:spLocks noGrp="1"/>
          </p:cNvSpPr>
          <p:nvPr>
            <p:ph type="title"/>
          </p:nvPr>
        </p:nvSpPr>
        <p:spPr>
          <a:xfrm>
            <a:off x="457200" y="605600"/>
            <a:ext cx="6967728" cy="650176"/>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USECASE DIAGRAM</a:t>
            </a:r>
            <a:endParaRPr sz="4000" dirty="0">
              <a:solidFill>
                <a:srgbClr val="00B5DD"/>
              </a:solidFill>
            </a:endParaRPr>
          </a:p>
        </p:txBody>
      </p:sp>
      <p:sp>
        <p:nvSpPr>
          <p:cNvPr id="2231" name="Google Shape;2231;p3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4</a:t>
            </a:fld>
            <a:endParaRPr/>
          </a:p>
        </p:txBody>
      </p:sp>
      <p:graphicFrame>
        <p:nvGraphicFramePr>
          <p:cNvPr id="2" name="Object 1">
            <a:extLst>
              <a:ext uri="{FF2B5EF4-FFF2-40B4-BE49-F238E27FC236}">
                <a16:creationId xmlns:a16="http://schemas.microsoft.com/office/drawing/2014/main" id="{4010EF8F-4D92-4900-97B3-8228F250A01D}"/>
              </a:ext>
            </a:extLst>
          </p:cNvPr>
          <p:cNvGraphicFramePr>
            <a:graphicFrameLocks noChangeAspect="1"/>
          </p:cNvGraphicFramePr>
          <p:nvPr>
            <p:extLst>
              <p:ext uri="{D42A27DB-BD31-4B8C-83A1-F6EECF244321}">
                <p14:modId xmlns:p14="http://schemas.microsoft.com/office/powerpoint/2010/main" val="979716832"/>
              </p:ext>
            </p:extLst>
          </p:nvPr>
        </p:nvGraphicFramePr>
        <p:xfrm>
          <a:off x="769938" y="1182688"/>
          <a:ext cx="7604125" cy="3888972"/>
        </p:xfrm>
        <a:graphic>
          <a:graphicData uri="http://schemas.openxmlformats.org/presentationml/2006/ole">
            <mc:AlternateContent xmlns:mc="http://schemas.openxmlformats.org/markup-compatibility/2006">
              <mc:Choice xmlns:v="urn:schemas-microsoft-com:vml" Requires="v">
                <p:oleObj spid="_x0000_s3127" name="Visio" r:id="rId4" imgW="9326880" imgH="6522594" progId="Visio.Drawing.15">
                  <p:embed/>
                </p:oleObj>
              </mc:Choice>
              <mc:Fallback>
                <p:oleObj name="Visio" r:id="rId4" imgW="9326880" imgH="6522594" progId="Visio.Drawing.15">
                  <p:embed/>
                  <p:pic>
                    <p:nvPicPr>
                      <p:cNvPr id="0" name=""/>
                      <p:cNvPicPr/>
                      <p:nvPr/>
                    </p:nvPicPr>
                    <p:blipFill>
                      <a:blip r:embed="rId5"/>
                      <a:stretch>
                        <a:fillRect/>
                      </a:stretch>
                    </p:blipFill>
                    <p:spPr>
                      <a:xfrm>
                        <a:off x="769938" y="1182688"/>
                        <a:ext cx="7604125" cy="3888972"/>
                      </a:xfrm>
                      <a:prstGeom prst="rect">
                        <a:avLst/>
                      </a:prstGeom>
                    </p:spPr>
                  </p:pic>
                </p:oleObj>
              </mc:Fallback>
            </mc:AlternateContent>
          </a:graphicData>
        </a:graphic>
      </p:graphicFrame>
      <p:pic>
        <p:nvPicPr>
          <p:cNvPr id="6" name="image1.png">
            <a:extLst>
              <a:ext uri="{FF2B5EF4-FFF2-40B4-BE49-F238E27FC236}">
                <a16:creationId xmlns:a16="http://schemas.microsoft.com/office/drawing/2014/main" id="{056A46EB-2A3F-4E32-AEE7-84DED9BD51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6224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228"/>
        <p:cNvGrpSpPr/>
        <p:nvPr/>
      </p:nvGrpSpPr>
      <p:grpSpPr>
        <a:xfrm>
          <a:off x="0" y="0"/>
          <a:ext cx="0" cy="0"/>
          <a:chOff x="0" y="0"/>
          <a:chExt cx="0" cy="0"/>
        </a:xfrm>
      </p:grpSpPr>
      <p:sp>
        <p:nvSpPr>
          <p:cNvPr id="2229" name="Google Shape;2229;p35"/>
          <p:cNvSpPr txBox="1">
            <a:spLocks noGrp="1"/>
          </p:cNvSpPr>
          <p:nvPr>
            <p:ph type="title"/>
          </p:nvPr>
        </p:nvSpPr>
        <p:spPr>
          <a:xfrm>
            <a:off x="457200" y="605600"/>
            <a:ext cx="6967728" cy="650176"/>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ACTIVITY DIAGRAM</a:t>
            </a:r>
            <a:endParaRPr sz="4000" dirty="0">
              <a:solidFill>
                <a:srgbClr val="00B5DD"/>
              </a:solidFill>
            </a:endParaRPr>
          </a:p>
        </p:txBody>
      </p:sp>
      <p:sp>
        <p:nvSpPr>
          <p:cNvPr id="2231" name="Google Shape;2231;p3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5</a:t>
            </a:fld>
            <a:endParaRPr/>
          </a:p>
        </p:txBody>
      </p:sp>
      <p:graphicFrame>
        <p:nvGraphicFramePr>
          <p:cNvPr id="2" name="Object 1">
            <a:extLst>
              <a:ext uri="{FF2B5EF4-FFF2-40B4-BE49-F238E27FC236}">
                <a16:creationId xmlns:a16="http://schemas.microsoft.com/office/drawing/2014/main" id="{74CEF23F-F99E-4B6C-9E1B-8BBAA3EB4DCA}"/>
              </a:ext>
            </a:extLst>
          </p:cNvPr>
          <p:cNvGraphicFramePr>
            <a:graphicFrameLocks noChangeAspect="1"/>
          </p:cNvGraphicFramePr>
          <p:nvPr>
            <p:extLst>
              <p:ext uri="{D42A27DB-BD31-4B8C-83A1-F6EECF244321}">
                <p14:modId xmlns:p14="http://schemas.microsoft.com/office/powerpoint/2010/main" val="1630961691"/>
              </p:ext>
            </p:extLst>
          </p:nvPr>
        </p:nvGraphicFramePr>
        <p:xfrm>
          <a:off x="1547447" y="306940"/>
          <a:ext cx="5639532" cy="5507520"/>
        </p:xfrm>
        <a:graphic>
          <a:graphicData uri="http://schemas.openxmlformats.org/presentationml/2006/ole">
            <mc:AlternateContent xmlns:mc="http://schemas.openxmlformats.org/markup-compatibility/2006">
              <mc:Choice xmlns:v="urn:schemas-microsoft-com:vml" Requires="v">
                <p:oleObj spid="_x0000_s4149" name="Visio" r:id="rId4" imgW="14493027" imgH="21602700" progId="Visio.Drawing.15">
                  <p:embed/>
                </p:oleObj>
              </mc:Choice>
              <mc:Fallback>
                <p:oleObj name="Visio" r:id="rId4" imgW="14493027" imgH="21602700" progId="Visio.Drawing.15">
                  <p:embed/>
                  <p:pic>
                    <p:nvPicPr>
                      <p:cNvPr id="0" name=""/>
                      <p:cNvPicPr/>
                      <p:nvPr/>
                    </p:nvPicPr>
                    <p:blipFill>
                      <a:blip r:embed="rId5"/>
                      <a:stretch>
                        <a:fillRect/>
                      </a:stretch>
                    </p:blipFill>
                    <p:spPr>
                      <a:xfrm>
                        <a:off x="1547447" y="306940"/>
                        <a:ext cx="5639532" cy="5507520"/>
                      </a:xfrm>
                      <a:prstGeom prst="rect">
                        <a:avLst/>
                      </a:prstGeom>
                    </p:spPr>
                  </p:pic>
                </p:oleObj>
              </mc:Fallback>
            </mc:AlternateContent>
          </a:graphicData>
        </a:graphic>
      </p:graphicFrame>
      <p:pic>
        <p:nvPicPr>
          <p:cNvPr id="6" name="image1.png">
            <a:extLst>
              <a:ext uri="{FF2B5EF4-FFF2-40B4-BE49-F238E27FC236}">
                <a16:creationId xmlns:a16="http://schemas.microsoft.com/office/drawing/2014/main" id="{292C88E7-7C65-488A-85AA-5DF405960F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80940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228"/>
        <p:cNvGrpSpPr/>
        <p:nvPr/>
      </p:nvGrpSpPr>
      <p:grpSpPr>
        <a:xfrm>
          <a:off x="0" y="0"/>
          <a:ext cx="0" cy="0"/>
          <a:chOff x="0" y="0"/>
          <a:chExt cx="0" cy="0"/>
        </a:xfrm>
      </p:grpSpPr>
      <p:sp>
        <p:nvSpPr>
          <p:cNvPr id="2229" name="Google Shape;2229;p35"/>
          <p:cNvSpPr txBox="1">
            <a:spLocks noGrp="1"/>
          </p:cNvSpPr>
          <p:nvPr>
            <p:ph type="title"/>
          </p:nvPr>
        </p:nvSpPr>
        <p:spPr>
          <a:xfrm>
            <a:off x="457200" y="605600"/>
            <a:ext cx="7255538" cy="650176"/>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STATE CHART DIAGRAM</a:t>
            </a:r>
            <a:endParaRPr sz="4000" dirty="0">
              <a:solidFill>
                <a:srgbClr val="00B5DD"/>
              </a:solidFill>
            </a:endParaRPr>
          </a:p>
        </p:txBody>
      </p:sp>
      <p:sp>
        <p:nvSpPr>
          <p:cNvPr id="2231" name="Google Shape;2231;p35"/>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6</a:t>
            </a:fld>
            <a:endParaRPr/>
          </a:p>
        </p:txBody>
      </p:sp>
      <p:graphicFrame>
        <p:nvGraphicFramePr>
          <p:cNvPr id="2" name="Object 1">
            <a:extLst>
              <a:ext uri="{FF2B5EF4-FFF2-40B4-BE49-F238E27FC236}">
                <a16:creationId xmlns:a16="http://schemas.microsoft.com/office/drawing/2014/main" id="{3A1BEF8D-262B-4638-8A7C-0956258D3BCA}"/>
              </a:ext>
            </a:extLst>
          </p:cNvPr>
          <p:cNvGraphicFramePr>
            <a:graphicFrameLocks noChangeAspect="1"/>
          </p:cNvGraphicFramePr>
          <p:nvPr>
            <p:extLst>
              <p:ext uri="{D42A27DB-BD31-4B8C-83A1-F6EECF244321}">
                <p14:modId xmlns:p14="http://schemas.microsoft.com/office/powerpoint/2010/main" val="3569548594"/>
              </p:ext>
            </p:extLst>
          </p:nvPr>
        </p:nvGraphicFramePr>
        <p:xfrm>
          <a:off x="3817938" y="1257300"/>
          <a:ext cx="1439862" cy="3848100"/>
        </p:xfrm>
        <a:graphic>
          <a:graphicData uri="http://schemas.openxmlformats.org/presentationml/2006/ole">
            <mc:AlternateContent xmlns:mc="http://schemas.openxmlformats.org/markup-compatibility/2006">
              <mc:Choice xmlns:v="urn:schemas-microsoft-com:vml" Requires="v">
                <p:oleObj spid="_x0000_s5171" name="Visio" r:id="rId4" imgW="1638265" imgH="6446237" progId="Visio.Drawing.15">
                  <p:embed/>
                </p:oleObj>
              </mc:Choice>
              <mc:Fallback>
                <p:oleObj name="Visio" r:id="rId4" imgW="1638265" imgH="6446237" progId="Visio.Drawing.15">
                  <p:embed/>
                  <p:pic>
                    <p:nvPicPr>
                      <p:cNvPr id="0" name=""/>
                      <p:cNvPicPr/>
                      <p:nvPr/>
                    </p:nvPicPr>
                    <p:blipFill>
                      <a:blip r:embed="rId5"/>
                      <a:stretch>
                        <a:fillRect/>
                      </a:stretch>
                    </p:blipFill>
                    <p:spPr>
                      <a:xfrm>
                        <a:off x="3817938" y="1257300"/>
                        <a:ext cx="1439862" cy="3848100"/>
                      </a:xfrm>
                      <a:prstGeom prst="rect">
                        <a:avLst/>
                      </a:prstGeom>
                    </p:spPr>
                  </p:pic>
                </p:oleObj>
              </mc:Fallback>
            </mc:AlternateContent>
          </a:graphicData>
        </a:graphic>
      </p:graphicFrame>
      <p:pic>
        <p:nvPicPr>
          <p:cNvPr id="6" name="image1.png">
            <a:extLst>
              <a:ext uri="{FF2B5EF4-FFF2-40B4-BE49-F238E27FC236}">
                <a16:creationId xmlns:a16="http://schemas.microsoft.com/office/drawing/2014/main" id="{3AE5FC94-2081-43F7-99DE-BCB6EB3D70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1796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075"/>
        <p:cNvGrpSpPr/>
        <p:nvPr/>
      </p:nvGrpSpPr>
      <p:grpSpPr>
        <a:xfrm>
          <a:off x="0" y="0"/>
          <a:ext cx="0" cy="0"/>
          <a:chOff x="0" y="0"/>
          <a:chExt cx="0" cy="0"/>
        </a:xfrm>
      </p:grpSpPr>
      <p:sp>
        <p:nvSpPr>
          <p:cNvPr id="2076" name="Google Shape;2076;p34"/>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27</a:t>
            </a:fld>
            <a:endParaRPr/>
          </a:p>
        </p:txBody>
      </p:sp>
      <p:grpSp>
        <p:nvGrpSpPr>
          <p:cNvPr id="2077" name="Google Shape;2077;p34"/>
          <p:cNvGrpSpPr/>
          <p:nvPr/>
        </p:nvGrpSpPr>
        <p:grpSpPr>
          <a:xfrm>
            <a:off x="5410301" y="719490"/>
            <a:ext cx="3356124" cy="3829046"/>
            <a:chOff x="2602525" y="317054"/>
            <a:chExt cx="4174283" cy="4762495"/>
          </a:xfrm>
        </p:grpSpPr>
        <p:sp>
          <p:nvSpPr>
            <p:cNvPr id="2078" name="Google Shape;2078;p34"/>
            <p:cNvSpPr/>
            <p:nvPr/>
          </p:nvSpPr>
          <p:spPr>
            <a:xfrm>
              <a:off x="3677747" y="776267"/>
              <a:ext cx="2670951" cy="3350306"/>
            </a:xfrm>
            <a:custGeom>
              <a:avLst/>
              <a:gdLst/>
              <a:ahLst/>
              <a:cxnLst/>
              <a:rect l="l" t="t" r="r" b="b"/>
              <a:pathLst>
                <a:path w="2670951" h="3350306" extrusionOk="0">
                  <a:moveTo>
                    <a:pt x="2625857" y="1488073"/>
                  </a:moveTo>
                  <a:lnTo>
                    <a:pt x="60628" y="5983"/>
                  </a:lnTo>
                  <a:cubicBezTo>
                    <a:pt x="51862" y="-199"/>
                    <a:pt x="40631" y="-1694"/>
                    <a:pt x="30552" y="1983"/>
                  </a:cubicBezTo>
                  <a:lnTo>
                    <a:pt x="30552" y="1983"/>
                  </a:lnTo>
                  <a:lnTo>
                    <a:pt x="30552" y="1983"/>
                  </a:lnTo>
                  <a:lnTo>
                    <a:pt x="27982" y="3507"/>
                  </a:lnTo>
                  <a:lnTo>
                    <a:pt x="0" y="19699"/>
                  </a:lnTo>
                  <a:lnTo>
                    <a:pt x="16085" y="42464"/>
                  </a:lnTo>
                  <a:lnTo>
                    <a:pt x="16085" y="1769061"/>
                  </a:lnTo>
                  <a:cubicBezTo>
                    <a:pt x="17798" y="1800712"/>
                    <a:pt x="34483" y="1829649"/>
                    <a:pt x="61009" y="1846975"/>
                  </a:cubicBezTo>
                  <a:lnTo>
                    <a:pt x="2622716" y="3327351"/>
                  </a:lnTo>
                  <a:lnTo>
                    <a:pt x="2626333" y="3350306"/>
                  </a:lnTo>
                  <a:lnTo>
                    <a:pt x="2657456" y="3332304"/>
                  </a:lnTo>
                  <a:lnTo>
                    <a:pt x="2657456" y="3332304"/>
                  </a:lnTo>
                  <a:cubicBezTo>
                    <a:pt x="2666869" y="3325741"/>
                    <a:pt x="2671970" y="3314578"/>
                    <a:pt x="2670781" y="3303157"/>
                  </a:cubicBezTo>
                  <a:lnTo>
                    <a:pt x="2670781" y="1565988"/>
                  </a:lnTo>
                  <a:cubicBezTo>
                    <a:pt x="2669068" y="1534336"/>
                    <a:pt x="2652383" y="1505399"/>
                    <a:pt x="2625857" y="1488073"/>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79" name="Google Shape;2079;p34"/>
            <p:cNvSpPr/>
            <p:nvPr/>
          </p:nvSpPr>
          <p:spPr>
            <a:xfrm>
              <a:off x="3662233" y="794118"/>
              <a:ext cx="2655076" cy="3335369"/>
            </a:xfrm>
            <a:custGeom>
              <a:avLst/>
              <a:gdLst/>
              <a:ahLst/>
              <a:cxnLst/>
              <a:rect l="l" t="t" r="r" b="b"/>
              <a:pathLst>
                <a:path w="2655076" h="3335369" extrusionOk="0">
                  <a:moveTo>
                    <a:pt x="2655077" y="1566234"/>
                  </a:moveTo>
                  <a:lnTo>
                    <a:pt x="2655077" y="3303309"/>
                  </a:lnTo>
                  <a:cubicBezTo>
                    <a:pt x="2655077" y="3331884"/>
                    <a:pt x="2635089" y="3343599"/>
                    <a:pt x="2610153" y="3329216"/>
                  </a:cubicBezTo>
                  <a:lnTo>
                    <a:pt x="44924" y="1847031"/>
                  </a:lnTo>
                  <a:cubicBezTo>
                    <a:pt x="18398" y="1829705"/>
                    <a:pt x="1713" y="1800768"/>
                    <a:pt x="0" y="1769117"/>
                  </a:cubicBezTo>
                  <a:lnTo>
                    <a:pt x="0" y="32138"/>
                  </a:lnTo>
                  <a:cubicBezTo>
                    <a:pt x="0" y="3563"/>
                    <a:pt x="20082" y="-8248"/>
                    <a:pt x="44924" y="6134"/>
                  </a:cubicBezTo>
                  <a:lnTo>
                    <a:pt x="2610153" y="1488320"/>
                  </a:lnTo>
                  <a:cubicBezTo>
                    <a:pt x="2636717" y="1505607"/>
                    <a:pt x="2653411" y="1534564"/>
                    <a:pt x="2655077" y="1566234"/>
                  </a:cubicBezTo>
                  <a:close/>
                </a:path>
              </a:pathLst>
            </a:custGeom>
            <a:solidFill>
              <a:srgbClr val="FAFBFC"/>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0" name="Google Shape;2080;p34"/>
            <p:cNvSpPr/>
            <p:nvPr/>
          </p:nvSpPr>
          <p:spPr>
            <a:xfrm>
              <a:off x="3763407" y="1012375"/>
              <a:ext cx="1575095" cy="1000982"/>
            </a:xfrm>
            <a:custGeom>
              <a:avLst/>
              <a:gdLst/>
              <a:ahLst/>
              <a:cxnLst/>
              <a:rect l="l" t="t" r="r" b="b"/>
              <a:pathLst>
                <a:path w="1575095" h="1000982" extrusionOk="0">
                  <a:moveTo>
                    <a:pt x="1575095" y="1000982"/>
                  </a:moveTo>
                  <a:lnTo>
                    <a:pt x="0" y="90869"/>
                  </a:lnTo>
                  <a:lnTo>
                    <a:pt x="0" y="0"/>
                  </a:lnTo>
                  <a:lnTo>
                    <a:pt x="1575095" y="910114"/>
                  </a:lnTo>
                  <a:lnTo>
                    <a:pt x="1575095" y="1000982"/>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1" name="Google Shape;2081;p34"/>
            <p:cNvSpPr/>
            <p:nvPr/>
          </p:nvSpPr>
          <p:spPr>
            <a:xfrm>
              <a:off x="3763407" y="1170775"/>
              <a:ext cx="1493432" cy="908399"/>
            </a:xfrm>
            <a:custGeom>
              <a:avLst/>
              <a:gdLst/>
              <a:ahLst/>
              <a:cxnLst/>
              <a:rect l="l" t="t" r="r" b="b"/>
              <a:pathLst>
                <a:path w="1493432" h="908399" extrusionOk="0">
                  <a:moveTo>
                    <a:pt x="1493433" y="908399"/>
                  </a:moveTo>
                  <a:lnTo>
                    <a:pt x="0" y="45434"/>
                  </a:lnTo>
                  <a:lnTo>
                    <a:pt x="0" y="0"/>
                  </a:lnTo>
                  <a:lnTo>
                    <a:pt x="1493433" y="862965"/>
                  </a:lnTo>
                  <a:lnTo>
                    <a:pt x="1493433" y="908399"/>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2" name="Google Shape;2082;p34"/>
            <p:cNvSpPr/>
            <p:nvPr/>
          </p:nvSpPr>
          <p:spPr>
            <a:xfrm>
              <a:off x="3763407" y="1252119"/>
              <a:ext cx="1319638" cy="808005"/>
            </a:xfrm>
            <a:custGeom>
              <a:avLst/>
              <a:gdLst/>
              <a:ahLst/>
              <a:cxnLst/>
              <a:rect l="l" t="t" r="r" b="b"/>
              <a:pathLst>
                <a:path w="1319638" h="808005" extrusionOk="0">
                  <a:moveTo>
                    <a:pt x="1319638" y="808006"/>
                  </a:moveTo>
                  <a:lnTo>
                    <a:pt x="0" y="45434"/>
                  </a:lnTo>
                  <a:lnTo>
                    <a:pt x="0" y="0"/>
                  </a:lnTo>
                  <a:lnTo>
                    <a:pt x="1319638" y="762572"/>
                  </a:lnTo>
                  <a:lnTo>
                    <a:pt x="1319638" y="808006"/>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3" name="Google Shape;2083;p34"/>
            <p:cNvSpPr/>
            <p:nvPr/>
          </p:nvSpPr>
          <p:spPr>
            <a:xfrm>
              <a:off x="3763407" y="1333558"/>
              <a:ext cx="1235786" cy="759428"/>
            </a:xfrm>
            <a:custGeom>
              <a:avLst/>
              <a:gdLst/>
              <a:ahLst/>
              <a:cxnLst/>
              <a:rect l="l" t="t" r="r" b="b"/>
              <a:pathLst>
                <a:path w="1235786" h="759428" extrusionOk="0">
                  <a:moveTo>
                    <a:pt x="1235787" y="759428"/>
                  </a:moveTo>
                  <a:lnTo>
                    <a:pt x="0" y="45434"/>
                  </a:lnTo>
                  <a:lnTo>
                    <a:pt x="0" y="0"/>
                  </a:lnTo>
                  <a:lnTo>
                    <a:pt x="1235787" y="713994"/>
                  </a:lnTo>
                  <a:lnTo>
                    <a:pt x="1235787" y="759428"/>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4" name="Google Shape;2084;p34"/>
            <p:cNvSpPr/>
            <p:nvPr/>
          </p:nvSpPr>
          <p:spPr>
            <a:xfrm>
              <a:off x="5632982" y="2768594"/>
              <a:ext cx="578775" cy="425291"/>
            </a:xfrm>
            <a:custGeom>
              <a:avLst/>
              <a:gdLst/>
              <a:ahLst/>
              <a:cxnLst/>
              <a:rect l="l" t="t" r="r" b="b"/>
              <a:pathLst>
                <a:path w="578775" h="425291" extrusionOk="0">
                  <a:moveTo>
                    <a:pt x="578775" y="425291"/>
                  </a:moveTo>
                  <a:lnTo>
                    <a:pt x="0" y="90869"/>
                  </a:lnTo>
                  <a:lnTo>
                    <a:pt x="0" y="0"/>
                  </a:lnTo>
                  <a:lnTo>
                    <a:pt x="578775" y="334328"/>
                  </a:lnTo>
                  <a:lnTo>
                    <a:pt x="578775" y="425291"/>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5" name="Google Shape;2085;p34"/>
            <p:cNvSpPr/>
            <p:nvPr/>
          </p:nvSpPr>
          <p:spPr>
            <a:xfrm>
              <a:off x="5632982" y="2926995"/>
              <a:ext cx="548794" cy="362521"/>
            </a:xfrm>
            <a:custGeom>
              <a:avLst/>
              <a:gdLst/>
              <a:ahLst/>
              <a:cxnLst/>
              <a:rect l="l" t="t" r="r" b="b"/>
              <a:pathLst>
                <a:path w="548794" h="362521" extrusionOk="0">
                  <a:moveTo>
                    <a:pt x="548795" y="362521"/>
                  </a:moveTo>
                  <a:lnTo>
                    <a:pt x="0" y="45434"/>
                  </a:lnTo>
                  <a:lnTo>
                    <a:pt x="0" y="0"/>
                  </a:lnTo>
                  <a:lnTo>
                    <a:pt x="548795" y="317087"/>
                  </a:lnTo>
                  <a:lnTo>
                    <a:pt x="548795" y="362521"/>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6" name="Google Shape;2086;p34"/>
            <p:cNvSpPr/>
            <p:nvPr/>
          </p:nvSpPr>
          <p:spPr>
            <a:xfrm>
              <a:off x="5632982" y="3008338"/>
              <a:ext cx="484930" cy="325659"/>
            </a:xfrm>
            <a:custGeom>
              <a:avLst/>
              <a:gdLst/>
              <a:ahLst/>
              <a:cxnLst/>
              <a:rect l="l" t="t" r="r" b="b"/>
              <a:pathLst>
                <a:path w="484930" h="325659" extrusionOk="0">
                  <a:moveTo>
                    <a:pt x="484930" y="325660"/>
                  </a:moveTo>
                  <a:lnTo>
                    <a:pt x="0" y="45434"/>
                  </a:lnTo>
                  <a:lnTo>
                    <a:pt x="0" y="0"/>
                  </a:lnTo>
                  <a:lnTo>
                    <a:pt x="484930" y="280226"/>
                  </a:lnTo>
                  <a:lnTo>
                    <a:pt x="484930" y="325660"/>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7" name="Google Shape;2087;p34"/>
            <p:cNvSpPr/>
            <p:nvPr/>
          </p:nvSpPr>
          <p:spPr>
            <a:xfrm>
              <a:off x="5632982" y="3089777"/>
              <a:ext cx="454092" cy="307752"/>
            </a:xfrm>
            <a:custGeom>
              <a:avLst/>
              <a:gdLst/>
              <a:ahLst/>
              <a:cxnLst/>
              <a:rect l="l" t="t" r="r" b="b"/>
              <a:pathLst>
                <a:path w="454092" h="307752" extrusionOk="0">
                  <a:moveTo>
                    <a:pt x="454093" y="307753"/>
                  </a:moveTo>
                  <a:lnTo>
                    <a:pt x="0" y="45434"/>
                  </a:lnTo>
                  <a:lnTo>
                    <a:pt x="0" y="0"/>
                  </a:lnTo>
                  <a:lnTo>
                    <a:pt x="454093" y="262319"/>
                  </a:lnTo>
                  <a:lnTo>
                    <a:pt x="454093" y="307753"/>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8" name="Google Shape;2088;p34"/>
            <p:cNvSpPr/>
            <p:nvPr/>
          </p:nvSpPr>
          <p:spPr>
            <a:xfrm>
              <a:off x="3763407" y="1505008"/>
              <a:ext cx="1575095" cy="1000982"/>
            </a:xfrm>
            <a:custGeom>
              <a:avLst/>
              <a:gdLst/>
              <a:ahLst/>
              <a:cxnLst/>
              <a:rect l="l" t="t" r="r" b="b"/>
              <a:pathLst>
                <a:path w="1575095" h="1000982" extrusionOk="0">
                  <a:moveTo>
                    <a:pt x="1575095" y="1000982"/>
                  </a:moveTo>
                  <a:lnTo>
                    <a:pt x="0" y="90868"/>
                  </a:lnTo>
                  <a:lnTo>
                    <a:pt x="0" y="0"/>
                  </a:lnTo>
                  <a:lnTo>
                    <a:pt x="1575095" y="910114"/>
                  </a:lnTo>
                  <a:lnTo>
                    <a:pt x="1575095" y="1000982"/>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9" name="Google Shape;2089;p34"/>
            <p:cNvSpPr/>
            <p:nvPr/>
          </p:nvSpPr>
          <p:spPr>
            <a:xfrm>
              <a:off x="3763407" y="1663408"/>
              <a:ext cx="1493432" cy="908399"/>
            </a:xfrm>
            <a:custGeom>
              <a:avLst/>
              <a:gdLst/>
              <a:ahLst/>
              <a:cxnLst/>
              <a:rect l="l" t="t" r="r" b="b"/>
              <a:pathLst>
                <a:path w="1493432" h="908399" extrusionOk="0">
                  <a:moveTo>
                    <a:pt x="1493433" y="908399"/>
                  </a:moveTo>
                  <a:lnTo>
                    <a:pt x="0" y="45529"/>
                  </a:lnTo>
                  <a:lnTo>
                    <a:pt x="0" y="0"/>
                  </a:lnTo>
                  <a:lnTo>
                    <a:pt x="1493433" y="862965"/>
                  </a:lnTo>
                  <a:lnTo>
                    <a:pt x="1493433" y="908399"/>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0" name="Google Shape;2090;p34"/>
            <p:cNvSpPr/>
            <p:nvPr/>
          </p:nvSpPr>
          <p:spPr>
            <a:xfrm>
              <a:off x="3763407" y="1744847"/>
              <a:ext cx="1319638" cy="807910"/>
            </a:xfrm>
            <a:custGeom>
              <a:avLst/>
              <a:gdLst/>
              <a:ahLst/>
              <a:cxnLst/>
              <a:rect l="l" t="t" r="r" b="b"/>
              <a:pathLst>
                <a:path w="1319638" h="807910" extrusionOk="0">
                  <a:moveTo>
                    <a:pt x="1319638" y="807911"/>
                  </a:moveTo>
                  <a:lnTo>
                    <a:pt x="0" y="45434"/>
                  </a:lnTo>
                  <a:lnTo>
                    <a:pt x="0" y="0"/>
                  </a:lnTo>
                  <a:lnTo>
                    <a:pt x="1319638" y="762476"/>
                  </a:lnTo>
                  <a:lnTo>
                    <a:pt x="1319638" y="807911"/>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1" name="Google Shape;2091;p34"/>
            <p:cNvSpPr/>
            <p:nvPr/>
          </p:nvSpPr>
          <p:spPr>
            <a:xfrm>
              <a:off x="3763407" y="1826191"/>
              <a:ext cx="1235786" cy="759523"/>
            </a:xfrm>
            <a:custGeom>
              <a:avLst/>
              <a:gdLst/>
              <a:ahLst/>
              <a:cxnLst/>
              <a:rect l="l" t="t" r="r" b="b"/>
              <a:pathLst>
                <a:path w="1235786" h="759523" extrusionOk="0">
                  <a:moveTo>
                    <a:pt x="1235787" y="759523"/>
                  </a:moveTo>
                  <a:lnTo>
                    <a:pt x="0" y="45434"/>
                  </a:lnTo>
                  <a:lnTo>
                    <a:pt x="0" y="0"/>
                  </a:lnTo>
                  <a:lnTo>
                    <a:pt x="1235787" y="713994"/>
                  </a:lnTo>
                  <a:lnTo>
                    <a:pt x="1235787" y="759523"/>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2" name="Google Shape;2092;p34"/>
            <p:cNvSpPr/>
            <p:nvPr/>
          </p:nvSpPr>
          <p:spPr>
            <a:xfrm>
              <a:off x="3763407" y="1997641"/>
              <a:ext cx="1575095" cy="1001077"/>
            </a:xfrm>
            <a:custGeom>
              <a:avLst/>
              <a:gdLst/>
              <a:ahLst/>
              <a:cxnLst/>
              <a:rect l="l" t="t" r="r" b="b"/>
              <a:pathLst>
                <a:path w="1575095" h="1001077" extrusionOk="0">
                  <a:moveTo>
                    <a:pt x="1575095" y="1001078"/>
                  </a:moveTo>
                  <a:lnTo>
                    <a:pt x="0" y="90964"/>
                  </a:lnTo>
                  <a:lnTo>
                    <a:pt x="0" y="0"/>
                  </a:lnTo>
                  <a:lnTo>
                    <a:pt x="1575095" y="910209"/>
                  </a:lnTo>
                  <a:lnTo>
                    <a:pt x="1575095" y="1001078"/>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3" name="Google Shape;2093;p34"/>
            <p:cNvSpPr/>
            <p:nvPr/>
          </p:nvSpPr>
          <p:spPr>
            <a:xfrm>
              <a:off x="3763407" y="2156137"/>
              <a:ext cx="1493432" cy="908399"/>
            </a:xfrm>
            <a:custGeom>
              <a:avLst/>
              <a:gdLst/>
              <a:ahLst/>
              <a:cxnLst/>
              <a:rect l="l" t="t" r="r" b="b"/>
              <a:pathLst>
                <a:path w="1493432" h="908399" extrusionOk="0">
                  <a:moveTo>
                    <a:pt x="1493433" y="908399"/>
                  </a:moveTo>
                  <a:lnTo>
                    <a:pt x="0" y="45434"/>
                  </a:lnTo>
                  <a:lnTo>
                    <a:pt x="0" y="0"/>
                  </a:lnTo>
                  <a:lnTo>
                    <a:pt x="1493433" y="862870"/>
                  </a:lnTo>
                  <a:lnTo>
                    <a:pt x="1493433" y="908399"/>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4" name="Google Shape;2094;p34"/>
            <p:cNvSpPr/>
            <p:nvPr/>
          </p:nvSpPr>
          <p:spPr>
            <a:xfrm>
              <a:off x="3763407" y="2237480"/>
              <a:ext cx="1319638" cy="808005"/>
            </a:xfrm>
            <a:custGeom>
              <a:avLst/>
              <a:gdLst/>
              <a:ahLst/>
              <a:cxnLst/>
              <a:rect l="l" t="t" r="r" b="b"/>
              <a:pathLst>
                <a:path w="1319638" h="808005" extrusionOk="0">
                  <a:moveTo>
                    <a:pt x="1319638" y="808006"/>
                  </a:moveTo>
                  <a:lnTo>
                    <a:pt x="0" y="45434"/>
                  </a:lnTo>
                  <a:lnTo>
                    <a:pt x="0" y="0"/>
                  </a:lnTo>
                  <a:lnTo>
                    <a:pt x="1319638" y="762476"/>
                  </a:lnTo>
                  <a:lnTo>
                    <a:pt x="1319638" y="808006"/>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5" name="Google Shape;2095;p34"/>
            <p:cNvSpPr/>
            <p:nvPr/>
          </p:nvSpPr>
          <p:spPr>
            <a:xfrm>
              <a:off x="3763407" y="2318824"/>
              <a:ext cx="1235786" cy="759523"/>
            </a:xfrm>
            <a:custGeom>
              <a:avLst/>
              <a:gdLst/>
              <a:ahLst/>
              <a:cxnLst/>
              <a:rect l="l" t="t" r="r" b="b"/>
              <a:pathLst>
                <a:path w="1235786" h="759523" extrusionOk="0">
                  <a:moveTo>
                    <a:pt x="1235787" y="759523"/>
                  </a:moveTo>
                  <a:lnTo>
                    <a:pt x="0" y="45529"/>
                  </a:lnTo>
                  <a:lnTo>
                    <a:pt x="0" y="0"/>
                  </a:lnTo>
                  <a:lnTo>
                    <a:pt x="1235787" y="714089"/>
                  </a:lnTo>
                  <a:lnTo>
                    <a:pt x="1235787" y="759523"/>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6" name="Google Shape;2096;p34"/>
            <p:cNvSpPr/>
            <p:nvPr/>
          </p:nvSpPr>
          <p:spPr>
            <a:xfrm>
              <a:off x="3763407" y="2490369"/>
              <a:ext cx="1575095" cy="1000982"/>
            </a:xfrm>
            <a:custGeom>
              <a:avLst/>
              <a:gdLst/>
              <a:ahLst/>
              <a:cxnLst/>
              <a:rect l="l" t="t" r="r" b="b"/>
              <a:pathLst>
                <a:path w="1575095" h="1000982" extrusionOk="0">
                  <a:moveTo>
                    <a:pt x="1575095" y="1000982"/>
                  </a:moveTo>
                  <a:lnTo>
                    <a:pt x="0" y="90869"/>
                  </a:lnTo>
                  <a:lnTo>
                    <a:pt x="0" y="0"/>
                  </a:lnTo>
                  <a:lnTo>
                    <a:pt x="1575095" y="910114"/>
                  </a:lnTo>
                  <a:lnTo>
                    <a:pt x="1575095" y="1000982"/>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7" name="Google Shape;2097;p34"/>
            <p:cNvSpPr/>
            <p:nvPr/>
          </p:nvSpPr>
          <p:spPr>
            <a:xfrm>
              <a:off x="3763407" y="2648770"/>
              <a:ext cx="1493528" cy="887920"/>
            </a:xfrm>
            <a:custGeom>
              <a:avLst/>
              <a:gdLst/>
              <a:ahLst/>
              <a:cxnLst/>
              <a:rect l="l" t="t" r="r" b="b"/>
              <a:pathLst>
                <a:path w="1493528" h="887920" extrusionOk="0">
                  <a:moveTo>
                    <a:pt x="1493528" y="862965"/>
                  </a:moveTo>
                  <a:lnTo>
                    <a:pt x="1493528" y="887920"/>
                  </a:lnTo>
                  <a:lnTo>
                    <a:pt x="0" y="24955"/>
                  </a:lnTo>
                  <a:lnTo>
                    <a:pt x="0" y="0"/>
                  </a:lnTo>
                  <a:lnTo>
                    <a:pt x="1493528" y="862965"/>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8" name="Google Shape;2098;p34"/>
            <p:cNvSpPr/>
            <p:nvPr/>
          </p:nvSpPr>
          <p:spPr>
            <a:xfrm>
              <a:off x="5633267" y="2100963"/>
              <a:ext cx="578489" cy="901329"/>
            </a:xfrm>
            <a:custGeom>
              <a:avLst/>
              <a:gdLst/>
              <a:ahLst/>
              <a:cxnLst/>
              <a:rect l="l" t="t" r="r" b="b"/>
              <a:pathLst>
                <a:path w="578489" h="901329" extrusionOk="0">
                  <a:moveTo>
                    <a:pt x="560502" y="899184"/>
                  </a:moveTo>
                  <a:lnTo>
                    <a:pt x="17989" y="585621"/>
                  </a:lnTo>
                  <a:cubicBezTo>
                    <a:pt x="6910" y="577639"/>
                    <a:pt x="247" y="564895"/>
                    <a:pt x="0" y="551236"/>
                  </a:cubicBezTo>
                  <a:lnTo>
                    <a:pt x="0" y="15645"/>
                  </a:lnTo>
                  <a:cubicBezTo>
                    <a:pt x="0" y="2405"/>
                    <a:pt x="8090" y="-3405"/>
                    <a:pt x="17989" y="2024"/>
                  </a:cubicBezTo>
                  <a:lnTo>
                    <a:pt x="560502" y="315587"/>
                  </a:lnTo>
                  <a:cubicBezTo>
                    <a:pt x="571580" y="323569"/>
                    <a:pt x="578242" y="336314"/>
                    <a:pt x="578490" y="349973"/>
                  </a:cubicBezTo>
                  <a:lnTo>
                    <a:pt x="578490" y="885563"/>
                  </a:lnTo>
                  <a:cubicBezTo>
                    <a:pt x="578490" y="898803"/>
                    <a:pt x="570400" y="904899"/>
                    <a:pt x="560502" y="899184"/>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9" name="Google Shape;2099;p34"/>
            <p:cNvSpPr/>
            <p:nvPr/>
          </p:nvSpPr>
          <p:spPr>
            <a:xfrm>
              <a:off x="3680697" y="317054"/>
              <a:ext cx="2667830" cy="1909376"/>
            </a:xfrm>
            <a:custGeom>
              <a:avLst/>
              <a:gdLst/>
              <a:ahLst/>
              <a:cxnLst/>
              <a:rect l="l" t="t" r="r" b="b"/>
              <a:pathLst>
                <a:path w="2667830" h="1909376" extrusionOk="0">
                  <a:moveTo>
                    <a:pt x="2622906" y="1487514"/>
                  </a:moveTo>
                  <a:lnTo>
                    <a:pt x="57678" y="5329"/>
                  </a:lnTo>
                  <a:cubicBezTo>
                    <a:pt x="49302" y="-517"/>
                    <a:pt x="38518" y="-1633"/>
                    <a:pt x="29124" y="2376"/>
                  </a:cubicBezTo>
                  <a:lnTo>
                    <a:pt x="29124" y="2376"/>
                  </a:lnTo>
                  <a:lnTo>
                    <a:pt x="29124" y="2376"/>
                  </a:lnTo>
                  <a:lnTo>
                    <a:pt x="28553" y="2376"/>
                  </a:lnTo>
                  <a:lnTo>
                    <a:pt x="0" y="18378"/>
                  </a:lnTo>
                  <a:lnTo>
                    <a:pt x="12563" y="38762"/>
                  </a:lnTo>
                  <a:lnTo>
                    <a:pt x="12563" y="320416"/>
                  </a:lnTo>
                  <a:cubicBezTo>
                    <a:pt x="12563" y="353468"/>
                    <a:pt x="32741" y="391949"/>
                    <a:pt x="57583" y="406141"/>
                  </a:cubicBezTo>
                  <a:lnTo>
                    <a:pt x="2617386" y="1885374"/>
                  </a:lnTo>
                  <a:lnTo>
                    <a:pt x="2618719" y="1909377"/>
                  </a:lnTo>
                  <a:lnTo>
                    <a:pt x="2651174" y="1891470"/>
                  </a:lnTo>
                  <a:lnTo>
                    <a:pt x="2651936" y="1890993"/>
                  </a:lnTo>
                  <a:lnTo>
                    <a:pt x="2652888" y="1890517"/>
                  </a:lnTo>
                  <a:lnTo>
                    <a:pt x="2652888" y="1890517"/>
                  </a:lnTo>
                  <a:cubicBezTo>
                    <a:pt x="2662405" y="1884897"/>
                    <a:pt x="2667830" y="1872324"/>
                    <a:pt x="2667830" y="1854608"/>
                  </a:cubicBezTo>
                  <a:lnTo>
                    <a:pt x="2667830" y="1573525"/>
                  </a:lnTo>
                  <a:cubicBezTo>
                    <a:pt x="2667830" y="1540378"/>
                    <a:pt x="2647653" y="1501897"/>
                    <a:pt x="2622906" y="1487514"/>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0" name="Google Shape;2100;p34"/>
            <p:cNvSpPr/>
            <p:nvPr/>
          </p:nvSpPr>
          <p:spPr>
            <a:xfrm>
              <a:off x="3662233" y="334831"/>
              <a:ext cx="2655171" cy="1893451"/>
            </a:xfrm>
            <a:custGeom>
              <a:avLst/>
              <a:gdLst/>
              <a:ahLst/>
              <a:cxnLst/>
              <a:rect l="l" t="t" r="r" b="b"/>
              <a:pathLst>
                <a:path w="2655171" h="1893451" extrusionOk="0">
                  <a:moveTo>
                    <a:pt x="2610153" y="1888076"/>
                  </a:moveTo>
                  <a:lnTo>
                    <a:pt x="44924" y="405890"/>
                  </a:lnTo>
                  <a:cubicBezTo>
                    <a:pt x="20082" y="391508"/>
                    <a:pt x="0" y="353027"/>
                    <a:pt x="0" y="320165"/>
                  </a:cubicBezTo>
                  <a:lnTo>
                    <a:pt x="0" y="39368"/>
                  </a:lnTo>
                  <a:cubicBezTo>
                    <a:pt x="0" y="6317"/>
                    <a:pt x="20082" y="-8923"/>
                    <a:pt x="44924" y="5364"/>
                  </a:cubicBezTo>
                  <a:lnTo>
                    <a:pt x="2610153" y="1487168"/>
                  </a:lnTo>
                  <a:cubicBezTo>
                    <a:pt x="2634994" y="1501551"/>
                    <a:pt x="2655172" y="1540032"/>
                    <a:pt x="2655172" y="1572893"/>
                  </a:cubicBezTo>
                  <a:lnTo>
                    <a:pt x="2655172" y="1853976"/>
                  </a:lnTo>
                  <a:cubicBezTo>
                    <a:pt x="2655172" y="1887218"/>
                    <a:pt x="2634994" y="1902363"/>
                    <a:pt x="2610153" y="1888076"/>
                  </a:cubicBezTo>
                  <a:close/>
                </a:path>
              </a:pathLst>
            </a:custGeom>
            <a:solidFill>
              <a:srgbClr val="FAFBFC"/>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1" name="Google Shape;2101;p34"/>
            <p:cNvSpPr/>
            <p:nvPr/>
          </p:nvSpPr>
          <p:spPr>
            <a:xfrm>
              <a:off x="3763692" y="506668"/>
              <a:ext cx="2448064" cy="1546988"/>
            </a:xfrm>
            <a:custGeom>
              <a:avLst/>
              <a:gdLst/>
              <a:ahLst/>
              <a:cxnLst/>
              <a:rect l="l" t="t" r="r" b="b"/>
              <a:pathLst>
                <a:path w="2448064" h="1546988" extrusionOk="0">
                  <a:moveTo>
                    <a:pt x="2430077" y="1544789"/>
                  </a:moveTo>
                  <a:lnTo>
                    <a:pt x="17703" y="150995"/>
                  </a:lnTo>
                  <a:cubicBezTo>
                    <a:pt x="6701" y="142981"/>
                    <a:pt x="133" y="130229"/>
                    <a:pt x="0" y="116610"/>
                  </a:cubicBezTo>
                  <a:lnTo>
                    <a:pt x="0" y="15645"/>
                  </a:lnTo>
                  <a:cubicBezTo>
                    <a:pt x="0" y="2405"/>
                    <a:pt x="7995" y="-3405"/>
                    <a:pt x="17989" y="2024"/>
                  </a:cubicBezTo>
                  <a:lnTo>
                    <a:pt x="2430077" y="1395913"/>
                  </a:lnTo>
                  <a:cubicBezTo>
                    <a:pt x="2441174" y="1403876"/>
                    <a:pt x="2447846" y="1416630"/>
                    <a:pt x="2448065" y="1430298"/>
                  </a:cubicBezTo>
                  <a:lnTo>
                    <a:pt x="2448065" y="1531168"/>
                  </a:lnTo>
                  <a:cubicBezTo>
                    <a:pt x="2448065" y="1544503"/>
                    <a:pt x="2439975" y="1550599"/>
                    <a:pt x="2430077" y="154478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2" name="Google Shape;2102;p34"/>
            <p:cNvSpPr/>
            <p:nvPr/>
          </p:nvSpPr>
          <p:spPr>
            <a:xfrm>
              <a:off x="6042246" y="1815046"/>
              <a:ext cx="173984" cy="241344"/>
            </a:xfrm>
            <a:custGeom>
              <a:avLst/>
              <a:gdLst/>
              <a:ahLst/>
              <a:cxnLst/>
              <a:rect l="l" t="t" r="r" b="b"/>
              <a:pathLst>
                <a:path w="173984" h="241344" extrusionOk="0">
                  <a:moveTo>
                    <a:pt x="155996" y="239077"/>
                  </a:moveTo>
                  <a:lnTo>
                    <a:pt x="0" y="148876"/>
                  </a:lnTo>
                  <a:lnTo>
                    <a:pt x="0" y="0"/>
                  </a:lnTo>
                  <a:lnTo>
                    <a:pt x="155996" y="90106"/>
                  </a:lnTo>
                  <a:cubicBezTo>
                    <a:pt x="167094" y="98069"/>
                    <a:pt x="173766" y="110823"/>
                    <a:pt x="173985" y="124492"/>
                  </a:cubicBezTo>
                  <a:lnTo>
                    <a:pt x="173985" y="225457"/>
                  </a:lnTo>
                  <a:cubicBezTo>
                    <a:pt x="173985" y="238696"/>
                    <a:pt x="165895" y="245078"/>
                    <a:pt x="155996" y="23907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3" name="Google Shape;2103;p34"/>
            <p:cNvSpPr/>
            <p:nvPr/>
          </p:nvSpPr>
          <p:spPr>
            <a:xfrm>
              <a:off x="3824606" y="578160"/>
              <a:ext cx="40165" cy="72472"/>
            </a:xfrm>
            <a:custGeom>
              <a:avLst/>
              <a:gdLst/>
              <a:ahLst/>
              <a:cxnLst/>
              <a:rect l="l" t="t" r="r" b="b"/>
              <a:pathLst>
                <a:path w="40165" h="72472" extrusionOk="0">
                  <a:moveTo>
                    <a:pt x="19702" y="39213"/>
                  </a:moveTo>
                  <a:cubicBezTo>
                    <a:pt x="14343" y="34706"/>
                    <a:pt x="9642" y="29481"/>
                    <a:pt x="5711" y="23687"/>
                  </a:cubicBezTo>
                  <a:cubicBezTo>
                    <a:pt x="3103" y="19577"/>
                    <a:pt x="1656" y="14838"/>
                    <a:pt x="1523" y="9971"/>
                  </a:cubicBezTo>
                  <a:cubicBezTo>
                    <a:pt x="1523" y="4892"/>
                    <a:pt x="3236" y="1716"/>
                    <a:pt x="6663" y="446"/>
                  </a:cubicBezTo>
                  <a:cubicBezTo>
                    <a:pt x="11402" y="-686"/>
                    <a:pt x="16390" y="362"/>
                    <a:pt x="20273" y="3304"/>
                  </a:cubicBezTo>
                  <a:cubicBezTo>
                    <a:pt x="27820" y="7698"/>
                    <a:pt x="33779" y="14365"/>
                    <a:pt x="37310" y="22354"/>
                  </a:cubicBezTo>
                  <a:cubicBezTo>
                    <a:pt x="38899" y="25889"/>
                    <a:pt x="39746" y="29716"/>
                    <a:pt x="39784" y="33593"/>
                  </a:cubicBezTo>
                  <a:lnTo>
                    <a:pt x="32456" y="29307"/>
                  </a:lnTo>
                  <a:cubicBezTo>
                    <a:pt x="32446" y="25435"/>
                    <a:pt x="31361" y="21642"/>
                    <a:pt x="29315" y="18353"/>
                  </a:cubicBezTo>
                  <a:cubicBezTo>
                    <a:pt x="27059" y="14814"/>
                    <a:pt x="23947" y="11899"/>
                    <a:pt x="20273" y="9876"/>
                  </a:cubicBezTo>
                  <a:cubicBezTo>
                    <a:pt x="17893" y="8035"/>
                    <a:pt x="14867" y="7244"/>
                    <a:pt x="11897" y="7685"/>
                  </a:cubicBezTo>
                  <a:cubicBezTo>
                    <a:pt x="9899" y="8352"/>
                    <a:pt x="8852" y="10352"/>
                    <a:pt x="8852" y="13591"/>
                  </a:cubicBezTo>
                  <a:cubicBezTo>
                    <a:pt x="8956" y="16577"/>
                    <a:pt x="9946" y="19463"/>
                    <a:pt x="11707" y="21878"/>
                  </a:cubicBezTo>
                  <a:cubicBezTo>
                    <a:pt x="14410" y="25801"/>
                    <a:pt x="17608" y="29356"/>
                    <a:pt x="21225" y="32450"/>
                  </a:cubicBezTo>
                  <a:cubicBezTo>
                    <a:pt x="25289" y="35896"/>
                    <a:pt x="29077" y="39653"/>
                    <a:pt x="32551" y="43690"/>
                  </a:cubicBezTo>
                  <a:cubicBezTo>
                    <a:pt x="34911" y="46585"/>
                    <a:pt x="36862" y="49789"/>
                    <a:pt x="38357" y="53215"/>
                  </a:cubicBezTo>
                  <a:cubicBezTo>
                    <a:pt x="39565" y="56243"/>
                    <a:pt x="40184" y="59478"/>
                    <a:pt x="40165" y="62740"/>
                  </a:cubicBezTo>
                  <a:cubicBezTo>
                    <a:pt x="40165" y="67883"/>
                    <a:pt x="38452" y="71027"/>
                    <a:pt x="34930" y="72265"/>
                  </a:cubicBezTo>
                  <a:cubicBezTo>
                    <a:pt x="30000" y="73000"/>
                    <a:pt x="24975" y="71769"/>
                    <a:pt x="20939" y="68836"/>
                  </a:cubicBezTo>
                  <a:cubicBezTo>
                    <a:pt x="16989" y="66477"/>
                    <a:pt x="13392" y="63558"/>
                    <a:pt x="10279" y="60168"/>
                  </a:cubicBezTo>
                  <a:cubicBezTo>
                    <a:pt x="7177" y="56803"/>
                    <a:pt x="4607" y="52980"/>
                    <a:pt x="2665" y="48833"/>
                  </a:cubicBezTo>
                  <a:cubicBezTo>
                    <a:pt x="980" y="45220"/>
                    <a:pt x="76" y="41293"/>
                    <a:pt x="0" y="37308"/>
                  </a:cubicBezTo>
                  <a:lnTo>
                    <a:pt x="7329" y="41594"/>
                  </a:lnTo>
                  <a:cubicBezTo>
                    <a:pt x="7395" y="45632"/>
                    <a:pt x="8690" y="49553"/>
                    <a:pt x="11041" y="52834"/>
                  </a:cubicBezTo>
                  <a:cubicBezTo>
                    <a:pt x="13468" y="56677"/>
                    <a:pt x="16713" y="59932"/>
                    <a:pt x="20558" y="62359"/>
                  </a:cubicBezTo>
                  <a:cubicBezTo>
                    <a:pt x="23109" y="64223"/>
                    <a:pt x="26269" y="65072"/>
                    <a:pt x="29410" y="64740"/>
                  </a:cubicBezTo>
                  <a:cubicBezTo>
                    <a:pt x="31504" y="64073"/>
                    <a:pt x="32456" y="62168"/>
                    <a:pt x="32456" y="59025"/>
                  </a:cubicBezTo>
                  <a:cubicBezTo>
                    <a:pt x="32427" y="55849"/>
                    <a:pt x="31437" y="52758"/>
                    <a:pt x="29600" y="50167"/>
                  </a:cubicBezTo>
                  <a:cubicBezTo>
                    <a:pt x="26726" y="46153"/>
                    <a:pt x="23404" y="42479"/>
                    <a:pt x="19702" y="39213"/>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4" name="Google Shape;2104;p34"/>
            <p:cNvSpPr/>
            <p:nvPr/>
          </p:nvSpPr>
          <p:spPr>
            <a:xfrm>
              <a:off x="3871213" y="621212"/>
              <a:ext cx="35348" cy="54941"/>
            </a:xfrm>
            <a:custGeom>
              <a:avLst/>
              <a:gdLst/>
              <a:ahLst/>
              <a:cxnLst/>
              <a:rect l="l" t="t" r="r" b="b"/>
              <a:pathLst>
                <a:path w="35348" h="54941" extrusionOk="0">
                  <a:moveTo>
                    <a:pt x="18875" y="51977"/>
                  </a:moveTo>
                  <a:cubicBezTo>
                    <a:pt x="13135" y="48563"/>
                    <a:pt x="8434" y="43659"/>
                    <a:pt x="5264" y="37785"/>
                  </a:cubicBezTo>
                  <a:cubicBezTo>
                    <a:pt x="1838" y="31676"/>
                    <a:pt x="39" y="24788"/>
                    <a:pt x="29" y="17782"/>
                  </a:cubicBezTo>
                  <a:lnTo>
                    <a:pt x="29" y="16354"/>
                  </a:lnTo>
                  <a:cubicBezTo>
                    <a:pt x="-170" y="12433"/>
                    <a:pt x="648" y="8529"/>
                    <a:pt x="2409" y="5019"/>
                  </a:cubicBezTo>
                  <a:cubicBezTo>
                    <a:pt x="3665" y="2461"/>
                    <a:pt x="6073" y="656"/>
                    <a:pt x="8881" y="161"/>
                  </a:cubicBezTo>
                  <a:cubicBezTo>
                    <a:pt x="12203" y="-359"/>
                    <a:pt x="15601" y="390"/>
                    <a:pt x="18399" y="2257"/>
                  </a:cubicBezTo>
                  <a:cubicBezTo>
                    <a:pt x="23757" y="5352"/>
                    <a:pt x="28097" y="9957"/>
                    <a:pt x="30867" y="15496"/>
                  </a:cubicBezTo>
                  <a:cubicBezTo>
                    <a:pt x="33932" y="21744"/>
                    <a:pt x="35474" y="28634"/>
                    <a:pt x="35340" y="35594"/>
                  </a:cubicBezTo>
                  <a:lnTo>
                    <a:pt x="35340" y="38737"/>
                  </a:lnTo>
                  <a:lnTo>
                    <a:pt x="6692" y="22831"/>
                  </a:lnTo>
                  <a:cubicBezTo>
                    <a:pt x="6797" y="27522"/>
                    <a:pt x="8005" y="32121"/>
                    <a:pt x="10213" y="36261"/>
                  </a:cubicBezTo>
                  <a:cubicBezTo>
                    <a:pt x="12136" y="40198"/>
                    <a:pt x="15134" y="43503"/>
                    <a:pt x="18875" y="45786"/>
                  </a:cubicBezTo>
                  <a:cubicBezTo>
                    <a:pt x="20721" y="47055"/>
                    <a:pt x="22920" y="47720"/>
                    <a:pt x="25156" y="47691"/>
                  </a:cubicBezTo>
                  <a:cubicBezTo>
                    <a:pt x="26870" y="47538"/>
                    <a:pt x="28488" y="46798"/>
                    <a:pt x="29725" y="45595"/>
                  </a:cubicBezTo>
                  <a:lnTo>
                    <a:pt x="34008" y="51977"/>
                  </a:lnTo>
                  <a:cubicBezTo>
                    <a:pt x="30962" y="55882"/>
                    <a:pt x="25727" y="55978"/>
                    <a:pt x="18875" y="51977"/>
                  </a:cubicBezTo>
                  <a:close/>
                  <a:moveTo>
                    <a:pt x="18018" y="8924"/>
                  </a:moveTo>
                  <a:cubicBezTo>
                    <a:pt x="15962" y="7338"/>
                    <a:pt x="13164" y="7114"/>
                    <a:pt x="10880" y="8353"/>
                  </a:cubicBezTo>
                  <a:cubicBezTo>
                    <a:pt x="8567" y="10355"/>
                    <a:pt x="7273" y="13292"/>
                    <a:pt x="7358" y="16354"/>
                  </a:cubicBezTo>
                  <a:lnTo>
                    <a:pt x="27916" y="28260"/>
                  </a:lnTo>
                  <a:lnTo>
                    <a:pt x="27916" y="27593"/>
                  </a:lnTo>
                  <a:cubicBezTo>
                    <a:pt x="27821" y="23668"/>
                    <a:pt x="26812" y="19820"/>
                    <a:pt x="24966" y="16354"/>
                  </a:cubicBezTo>
                  <a:cubicBezTo>
                    <a:pt x="23405" y="13263"/>
                    <a:pt x="20997" y="10684"/>
                    <a:pt x="18018" y="8924"/>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5" name="Google Shape;2105;p34"/>
            <p:cNvSpPr/>
            <p:nvPr/>
          </p:nvSpPr>
          <p:spPr>
            <a:xfrm>
              <a:off x="3913502" y="644554"/>
              <a:ext cx="33883" cy="60925"/>
            </a:xfrm>
            <a:custGeom>
              <a:avLst/>
              <a:gdLst/>
              <a:ahLst/>
              <a:cxnLst/>
              <a:rect l="l" t="t" r="r" b="b"/>
              <a:pathLst>
                <a:path w="33883" h="60925" extrusionOk="0">
                  <a:moveTo>
                    <a:pt x="26174" y="56353"/>
                  </a:moveTo>
                  <a:cubicBezTo>
                    <a:pt x="25593" y="54563"/>
                    <a:pt x="25241" y="52707"/>
                    <a:pt x="25127" y="50829"/>
                  </a:cubicBezTo>
                  <a:cubicBezTo>
                    <a:pt x="21386" y="52815"/>
                    <a:pt x="16837" y="52482"/>
                    <a:pt x="13420" y="49972"/>
                  </a:cubicBezTo>
                  <a:cubicBezTo>
                    <a:pt x="9537" y="47601"/>
                    <a:pt x="6272" y="44336"/>
                    <a:pt x="3902" y="40447"/>
                  </a:cubicBezTo>
                  <a:cubicBezTo>
                    <a:pt x="1418" y="36827"/>
                    <a:pt x="57" y="32551"/>
                    <a:pt x="0" y="28159"/>
                  </a:cubicBezTo>
                  <a:cubicBezTo>
                    <a:pt x="0" y="23206"/>
                    <a:pt x="1618" y="20349"/>
                    <a:pt x="4854" y="19492"/>
                  </a:cubicBezTo>
                  <a:cubicBezTo>
                    <a:pt x="9737" y="19010"/>
                    <a:pt x="14629" y="20368"/>
                    <a:pt x="18560" y="23302"/>
                  </a:cubicBezTo>
                  <a:lnTo>
                    <a:pt x="25412" y="27207"/>
                  </a:lnTo>
                  <a:lnTo>
                    <a:pt x="25412" y="23492"/>
                  </a:lnTo>
                  <a:cubicBezTo>
                    <a:pt x="25403" y="20678"/>
                    <a:pt x="24651" y="17915"/>
                    <a:pt x="23223" y="15491"/>
                  </a:cubicBezTo>
                  <a:cubicBezTo>
                    <a:pt x="21662" y="12855"/>
                    <a:pt x="19435" y="10684"/>
                    <a:pt x="16751" y="9205"/>
                  </a:cubicBezTo>
                  <a:cubicBezTo>
                    <a:pt x="14895" y="7913"/>
                    <a:pt x="12601" y="7401"/>
                    <a:pt x="10374" y="7776"/>
                  </a:cubicBezTo>
                  <a:cubicBezTo>
                    <a:pt x="8728" y="8273"/>
                    <a:pt x="7690" y="9882"/>
                    <a:pt x="7900" y="11586"/>
                  </a:cubicBezTo>
                  <a:lnTo>
                    <a:pt x="761" y="7490"/>
                  </a:lnTo>
                  <a:cubicBezTo>
                    <a:pt x="676" y="5394"/>
                    <a:pt x="1466" y="3356"/>
                    <a:pt x="2950" y="1870"/>
                  </a:cubicBezTo>
                  <a:cubicBezTo>
                    <a:pt x="4607" y="446"/>
                    <a:pt x="6786" y="-213"/>
                    <a:pt x="8947" y="61"/>
                  </a:cubicBezTo>
                  <a:cubicBezTo>
                    <a:pt x="11850" y="393"/>
                    <a:pt x="14648" y="1369"/>
                    <a:pt x="17132" y="2918"/>
                  </a:cubicBezTo>
                  <a:cubicBezTo>
                    <a:pt x="21681" y="5399"/>
                    <a:pt x="25517" y="9008"/>
                    <a:pt x="28268" y="13396"/>
                  </a:cubicBezTo>
                  <a:cubicBezTo>
                    <a:pt x="30895" y="17497"/>
                    <a:pt x="32341" y="22242"/>
                    <a:pt x="32455" y="27112"/>
                  </a:cubicBezTo>
                  <a:lnTo>
                    <a:pt x="32455" y="49019"/>
                  </a:lnTo>
                  <a:cubicBezTo>
                    <a:pt x="32379" y="52815"/>
                    <a:pt x="32865" y="56602"/>
                    <a:pt x="33883" y="60259"/>
                  </a:cubicBezTo>
                  <a:lnTo>
                    <a:pt x="33883" y="60925"/>
                  </a:lnTo>
                  <a:close/>
                  <a:moveTo>
                    <a:pt x="14467" y="43971"/>
                  </a:moveTo>
                  <a:cubicBezTo>
                    <a:pt x="16342" y="45144"/>
                    <a:pt x="18541" y="45710"/>
                    <a:pt x="20749" y="45590"/>
                  </a:cubicBezTo>
                  <a:cubicBezTo>
                    <a:pt x="22547" y="45530"/>
                    <a:pt x="24185" y="44514"/>
                    <a:pt x="25032" y="42923"/>
                  </a:cubicBezTo>
                  <a:lnTo>
                    <a:pt x="25032" y="33398"/>
                  </a:lnTo>
                  <a:lnTo>
                    <a:pt x="19511" y="30160"/>
                  </a:lnTo>
                  <a:cubicBezTo>
                    <a:pt x="10945" y="25207"/>
                    <a:pt x="6662" y="25683"/>
                    <a:pt x="6662" y="31493"/>
                  </a:cubicBezTo>
                  <a:cubicBezTo>
                    <a:pt x="6653" y="34072"/>
                    <a:pt x="7414" y="36593"/>
                    <a:pt x="8851" y="38732"/>
                  </a:cubicBezTo>
                  <a:cubicBezTo>
                    <a:pt x="10270" y="40907"/>
                    <a:pt x="12202" y="42704"/>
                    <a:pt x="14467" y="43971"/>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6" name="Google Shape;2106;p34"/>
            <p:cNvSpPr/>
            <p:nvPr/>
          </p:nvSpPr>
          <p:spPr>
            <a:xfrm>
              <a:off x="3956522" y="663093"/>
              <a:ext cx="19892" cy="51720"/>
            </a:xfrm>
            <a:custGeom>
              <a:avLst/>
              <a:gdLst/>
              <a:ahLst/>
              <a:cxnLst/>
              <a:rect l="l" t="t" r="r" b="b"/>
              <a:pathLst>
                <a:path w="19892" h="51720" extrusionOk="0">
                  <a:moveTo>
                    <a:pt x="19892" y="18955"/>
                  </a:moveTo>
                  <a:cubicBezTo>
                    <a:pt x="18807" y="18085"/>
                    <a:pt x="17656" y="17290"/>
                    <a:pt x="16466" y="16573"/>
                  </a:cubicBezTo>
                  <a:cubicBezTo>
                    <a:pt x="11897" y="13906"/>
                    <a:pt x="8728" y="14383"/>
                    <a:pt x="6948" y="18002"/>
                  </a:cubicBezTo>
                  <a:lnTo>
                    <a:pt x="6948" y="51721"/>
                  </a:lnTo>
                  <a:lnTo>
                    <a:pt x="0" y="47625"/>
                  </a:lnTo>
                  <a:lnTo>
                    <a:pt x="0" y="0"/>
                  </a:lnTo>
                  <a:lnTo>
                    <a:pt x="6758" y="3905"/>
                  </a:lnTo>
                  <a:lnTo>
                    <a:pt x="6758" y="9430"/>
                  </a:lnTo>
                  <a:cubicBezTo>
                    <a:pt x="9042" y="6572"/>
                    <a:pt x="12278" y="6286"/>
                    <a:pt x="16275" y="8763"/>
                  </a:cubicBezTo>
                  <a:cubicBezTo>
                    <a:pt x="17408" y="9388"/>
                    <a:pt x="18436" y="10192"/>
                    <a:pt x="19321" y="11144"/>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7" name="Google Shape;2107;p34"/>
            <p:cNvSpPr/>
            <p:nvPr/>
          </p:nvSpPr>
          <p:spPr>
            <a:xfrm>
              <a:off x="3980286" y="683824"/>
              <a:ext cx="34675" cy="54516"/>
            </a:xfrm>
            <a:custGeom>
              <a:avLst/>
              <a:gdLst/>
              <a:ahLst/>
              <a:cxnLst/>
              <a:rect l="l" t="t" r="r" b="b"/>
              <a:pathLst>
                <a:path w="34675" h="54516" extrusionOk="0">
                  <a:moveTo>
                    <a:pt x="18400" y="45467"/>
                  </a:moveTo>
                  <a:cubicBezTo>
                    <a:pt x="20304" y="46811"/>
                    <a:pt x="22721" y="47231"/>
                    <a:pt x="24967" y="46610"/>
                  </a:cubicBezTo>
                  <a:cubicBezTo>
                    <a:pt x="26918" y="45847"/>
                    <a:pt x="28175" y="43941"/>
                    <a:pt x="28108" y="41848"/>
                  </a:cubicBezTo>
                  <a:lnTo>
                    <a:pt x="34675" y="45658"/>
                  </a:lnTo>
                  <a:cubicBezTo>
                    <a:pt x="34694" y="48006"/>
                    <a:pt x="33847" y="50279"/>
                    <a:pt x="32296" y="52040"/>
                  </a:cubicBezTo>
                  <a:cubicBezTo>
                    <a:pt x="30716" y="53647"/>
                    <a:pt x="28555" y="54541"/>
                    <a:pt x="26300" y="54516"/>
                  </a:cubicBezTo>
                  <a:cubicBezTo>
                    <a:pt x="23501" y="54441"/>
                    <a:pt x="20770" y="53619"/>
                    <a:pt x="18400" y="52135"/>
                  </a:cubicBezTo>
                  <a:cubicBezTo>
                    <a:pt x="12680" y="48793"/>
                    <a:pt x="8054" y="43862"/>
                    <a:pt x="5075" y="37943"/>
                  </a:cubicBezTo>
                  <a:cubicBezTo>
                    <a:pt x="1715" y="31610"/>
                    <a:pt x="-17" y="24539"/>
                    <a:pt x="31" y="17369"/>
                  </a:cubicBezTo>
                  <a:lnTo>
                    <a:pt x="31" y="15940"/>
                  </a:lnTo>
                  <a:cubicBezTo>
                    <a:pt x="-169" y="12060"/>
                    <a:pt x="611" y="8193"/>
                    <a:pt x="2315" y="4700"/>
                  </a:cubicBezTo>
                  <a:cubicBezTo>
                    <a:pt x="3467" y="2168"/>
                    <a:pt x="5836" y="405"/>
                    <a:pt x="8597" y="33"/>
                  </a:cubicBezTo>
                  <a:cubicBezTo>
                    <a:pt x="11966" y="-190"/>
                    <a:pt x="15316" y="715"/>
                    <a:pt x="18114" y="2605"/>
                  </a:cubicBezTo>
                  <a:cubicBezTo>
                    <a:pt x="22864" y="5371"/>
                    <a:pt x="26823" y="9306"/>
                    <a:pt x="29631" y="14035"/>
                  </a:cubicBezTo>
                  <a:cubicBezTo>
                    <a:pt x="32543" y="18605"/>
                    <a:pt x="34219" y="23859"/>
                    <a:pt x="34485" y="29275"/>
                  </a:cubicBezTo>
                  <a:lnTo>
                    <a:pt x="27918" y="25465"/>
                  </a:lnTo>
                  <a:cubicBezTo>
                    <a:pt x="27651" y="22098"/>
                    <a:pt x="26604" y="18839"/>
                    <a:pt x="24872" y="15940"/>
                  </a:cubicBezTo>
                  <a:cubicBezTo>
                    <a:pt x="23207" y="13144"/>
                    <a:pt x="20884" y="10792"/>
                    <a:pt x="18114" y="9082"/>
                  </a:cubicBezTo>
                  <a:cubicBezTo>
                    <a:pt x="14564" y="7113"/>
                    <a:pt x="11804" y="7113"/>
                    <a:pt x="9834" y="9082"/>
                  </a:cubicBezTo>
                  <a:cubicBezTo>
                    <a:pt x="7464" y="12284"/>
                    <a:pt x="6408" y="16270"/>
                    <a:pt x="6883" y="20226"/>
                  </a:cubicBezTo>
                  <a:lnTo>
                    <a:pt x="6883" y="21750"/>
                  </a:lnTo>
                  <a:cubicBezTo>
                    <a:pt x="6798" y="26703"/>
                    <a:pt x="7807" y="31614"/>
                    <a:pt x="9834" y="36133"/>
                  </a:cubicBezTo>
                  <a:cubicBezTo>
                    <a:pt x="11652" y="40058"/>
                    <a:pt x="14650" y="43321"/>
                    <a:pt x="18400" y="45467"/>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8" name="Google Shape;2108;p34"/>
            <p:cNvSpPr/>
            <p:nvPr/>
          </p:nvSpPr>
          <p:spPr>
            <a:xfrm>
              <a:off x="4022575" y="681666"/>
              <a:ext cx="32718" cy="85915"/>
            </a:xfrm>
            <a:custGeom>
              <a:avLst/>
              <a:gdLst/>
              <a:ahLst/>
              <a:cxnLst/>
              <a:rect l="l" t="t" r="r" b="b"/>
              <a:pathLst>
                <a:path w="32718" h="85915" extrusionOk="0">
                  <a:moveTo>
                    <a:pt x="7614" y="29718"/>
                  </a:moveTo>
                  <a:cubicBezTo>
                    <a:pt x="11145" y="26777"/>
                    <a:pt x="16266" y="26777"/>
                    <a:pt x="19797" y="29718"/>
                  </a:cubicBezTo>
                  <a:cubicBezTo>
                    <a:pt x="28411" y="34878"/>
                    <a:pt x="33388" y="44461"/>
                    <a:pt x="32646" y="54483"/>
                  </a:cubicBezTo>
                  <a:lnTo>
                    <a:pt x="32646" y="85916"/>
                  </a:lnTo>
                  <a:lnTo>
                    <a:pt x="25603" y="81820"/>
                  </a:lnTo>
                  <a:lnTo>
                    <a:pt x="25603" y="50387"/>
                  </a:lnTo>
                  <a:cubicBezTo>
                    <a:pt x="25698" y="47343"/>
                    <a:pt x="25003" y="44327"/>
                    <a:pt x="23604" y="41624"/>
                  </a:cubicBezTo>
                  <a:cubicBezTo>
                    <a:pt x="22034" y="39026"/>
                    <a:pt x="19797" y="36890"/>
                    <a:pt x="17132" y="35433"/>
                  </a:cubicBezTo>
                  <a:cubicBezTo>
                    <a:pt x="15352" y="34286"/>
                    <a:pt x="13230" y="33814"/>
                    <a:pt x="11136" y="34100"/>
                  </a:cubicBezTo>
                  <a:cubicBezTo>
                    <a:pt x="9356" y="34510"/>
                    <a:pt x="7852" y="35699"/>
                    <a:pt x="7043" y="37338"/>
                  </a:cubicBezTo>
                  <a:lnTo>
                    <a:pt x="7043" y="71152"/>
                  </a:lnTo>
                  <a:lnTo>
                    <a:pt x="0" y="67056"/>
                  </a:lnTo>
                  <a:lnTo>
                    <a:pt x="0" y="0"/>
                  </a:lnTo>
                  <a:lnTo>
                    <a:pt x="7043" y="4001"/>
                  </a:ln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9" name="Google Shape;2109;p34"/>
            <p:cNvSpPr/>
            <p:nvPr/>
          </p:nvSpPr>
          <p:spPr>
            <a:xfrm>
              <a:off x="4065860" y="766513"/>
              <a:ext cx="8800" cy="10615"/>
            </a:xfrm>
            <a:custGeom>
              <a:avLst/>
              <a:gdLst/>
              <a:ahLst/>
              <a:cxnLst/>
              <a:rect l="l" t="t" r="r" b="b"/>
              <a:pathLst>
                <a:path w="8800" h="10615" extrusionOk="0">
                  <a:moveTo>
                    <a:pt x="21" y="3164"/>
                  </a:moveTo>
                  <a:cubicBezTo>
                    <a:pt x="-103" y="2053"/>
                    <a:pt x="326" y="951"/>
                    <a:pt x="1163" y="212"/>
                  </a:cubicBezTo>
                  <a:cubicBezTo>
                    <a:pt x="1829" y="-265"/>
                    <a:pt x="2971" y="212"/>
                    <a:pt x="4399" y="212"/>
                  </a:cubicBezTo>
                  <a:cubicBezTo>
                    <a:pt x="5741" y="1038"/>
                    <a:pt x="6845" y="2183"/>
                    <a:pt x="7635" y="3545"/>
                  </a:cubicBezTo>
                  <a:cubicBezTo>
                    <a:pt x="8378" y="4818"/>
                    <a:pt x="8768" y="6263"/>
                    <a:pt x="8777" y="7736"/>
                  </a:cubicBezTo>
                  <a:cubicBezTo>
                    <a:pt x="8911" y="8767"/>
                    <a:pt x="8473" y="9788"/>
                    <a:pt x="7635" y="10403"/>
                  </a:cubicBezTo>
                  <a:cubicBezTo>
                    <a:pt x="6874" y="10880"/>
                    <a:pt x="5827" y="10403"/>
                    <a:pt x="4399" y="10403"/>
                  </a:cubicBezTo>
                  <a:cubicBezTo>
                    <a:pt x="3029" y="9659"/>
                    <a:pt x="1906" y="8534"/>
                    <a:pt x="1163" y="7165"/>
                  </a:cubicBezTo>
                  <a:cubicBezTo>
                    <a:pt x="440" y="5955"/>
                    <a:pt x="40" y="4575"/>
                    <a:pt x="21" y="3164"/>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0" name="Google Shape;2110;p34"/>
            <p:cNvSpPr/>
            <p:nvPr/>
          </p:nvSpPr>
          <p:spPr>
            <a:xfrm>
              <a:off x="4086317" y="778377"/>
              <a:ext cx="8807" cy="10445"/>
            </a:xfrm>
            <a:custGeom>
              <a:avLst/>
              <a:gdLst/>
              <a:ahLst/>
              <a:cxnLst/>
              <a:rect l="l" t="t" r="r" b="b"/>
              <a:pathLst>
                <a:path w="8807" h="10445" extrusionOk="0">
                  <a:moveTo>
                    <a:pt x="27" y="3111"/>
                  </a:moveTo>
                  <a:cubicBezTo>
                    <a:pt x="-116" y="2025"/>
                    <a:pt x="313" y="942"/>
                    <a:pt x="1169" y="254"/>
                  </a:cubicBezTo>
                  <a:cubicBezTo>
                    <a:pt x="1835" y="-317"/>
                    <a:pt x="2978" y="254"/>
                    <a:pt x="4405" y="254"/>
                  </a:cubicBezTo>
                  <a:cubicBezTo>
                    <a:pt x="7051" y="1848"/>
                    <a:pt x="8707" y="4687"/>
                    <a:pt x="8784" y="7779"/>
                  </a:cubicBezTo>
                  <a:cubicBezTo>
                    <a:pt x="8917" y="8809"/>
                    <a:pt x="8479" y="9830"/>
                    <a:pt x="7641" y="10446"/>
                  </a:cubicBezTo>
                  <a:cubicBezTo>
                    <a:pt x="6975" y="10446"/>
                    <a:pt x="5833" y="10446"/>
                    <a:pt x="4405" y="10446"/>
                  </a:cubicBezTo>
                  <a:cubicBezTo>
                    <a:pt x="3035" y="9701"/>
                    <a:pt x="1912" y="8576"/>
                    <a:pt x="1169" y="7207"/>
                  </a:cubicBezTo>
                  <a:cubicBezTo>
                    <a:pt x="427" y="5970"/>
                    <a:pt x="27" y="4555"/>
                    <a:pt x="27" y="3111"/>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1" name="Google Shape;2111;p34"/>
            <p:cNvSpPr/>
            <p:nvPr/>
          </p:nvSpPr>
          <p:spPr>
            <a:xfrm>
              <a:off x="4106781" y="790188"/>
              <a:ext cx="8804" cy="10445"/>
            </a:xfrm>
            <a:custGeom>
              <a:avLst/>
              <a:gdLst/>
              <a:ahLst/>
              <a:cxnLst/>
              <a:rect l="l" t="t" r="r" b="b"/>
              <a:pathLst>
                <a:path w="8804" h="10445" extrusionOk="0">
                  <a:moveTo>
                    <a:pt x="27" y="3111"/>
                  </a:moveTo>
                  <a:cubicBezTo>
                    <a:pt x="-116" y="2025"/>
                    <a:pt x="313" y="942"/>
                    <a:pt x="1169" y="254"/>
                  </a:cubicBezTo>
                  <a:cubicBezTo>
                    <a:pt x="1835" y="-318"/>
                    <a:pt x="2978" y="254"/>
                    <a:pt x="4405" y="254"/>
                  </a:cubicBezTo>
                  <a:cubicBezTo>
                    <a:pt x="5795" y="976"/>
                    <a:pt x="6918" y="2107"/>
                    <a:pt x="7641" y="3493"/>
                  </a:cubicBezTo>
                  <a:cubicBezTo>
                    <a:pt x="8374" y="4770"/>
                    <a:pt x="8764" y="6212"/>
                    <a:pt x="8783" y="7683"/>
                  </a:cubicBezTo>
                  <a:cubicBezTo>
                    <a:pt x="8907" y="8741"/>
                    <a:pt x="8479" y="9788"/>
                    <a:pt x="7641" y="10446"/>
                  </a:cubicBezTo>
                  <a:cubicBezTo>
                    <a:pt x="6975" y="10446"/>
                    <a:pt x="5833" y="10446"/>
                    <a:pt x="4405" y="9874"/>
                  </a:cubicBezTo>
                  <a:cubicBezTo>
                    <a:pt x="3035" y="9129"/>
                    <a:pt x="1912" y="8004"/>
                    <a:pt x="1169" y="6636"/>
                  </a:cubicBezTo>
                  <a:cubicBezTo>
                    <a:pt x="522" y="5567"/>
                    <a:pt x="132" y="4359"/>
                    <a:pt x="27" y="3111"/>
                  </a:cubicBezTo>
                  <a:close/>
                </a:path>
              </a:pathLst>
            </a:custGeom>
            <a:solidFill>
              <a:srgbClr val="B0B3C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2" name="Google Shape;2112;p34"/>
            <p:cNvSpPr/>
            <p:nvPr/>
          </p:nvSpPr>
          <p:spPr>
            <a:xfrm>
              <a:off x="6091738" y="1886219"/>
              <a:ext cx="73770" cy="113063"/>
            </a:xfrm>
            <a:custGeom>
              <a:avLst/>
              <a:gdLst/>
              <a:ahLst/>
              <a:cxnLst/>
              <a:rect l="l" t="t" r="r" b="b"/>
              <a:pathLst>
                <a:path w="73770" h="113063" extrusionOk="0">
                  <a:moveTo>
                    <a:pt x="72240" y="104944"/>
                  </a:moveTo>
                  <a:lnTo>
                    <a:pt x="57011" y="78751"/>
                  </a:lnTo>
                  <a:cubicBezTo>
                    <a:pt x="61932" y="73683"/>
                    <a:pt x="64435" y="66739"/>
                    <a:pt x="63864" y="59701"/>
                  </a:cubicBezTo>
                  <a:cubicBezTo>
                    <a:pt x="62646" y="37222"/>
                    <a:pt x="50806" y="16676"/>
                    <a:pt x="31980" y="4360"/>
                  </a:cubicBezTo>
                  <a:cubicBezTo>
                    <a:pt x="14277" y="-5831"/>
                    <a:pt x="0" y="2455"/>
                    <a:pt x="0" y="22839"/>
                  </a:cubicBezTo>
                  <a:cubicBezTo>
                    <a:pt x="1142" y="45585"/>
                    <a:pt x="13201" y="66378"/>
                    <a:pt x="32360" y="78655"/>
                  </a:cubicBezTo>
                  <a:cubicBezTo>
                    <a:pt x="37776" y="82303"/>
                    <a:pt x="44410" y="83675"/>
                    <a:pt x="50825" y="82465"/>
                  </a:cubicBezTo>
                  <a:lnTo>
                    <a:pt x="66148" y="109040"/>
                  </a:lnTo>
                  <a:cubicBezTo>
                    <a:pt x="67957" y="112088"/>
                    <a:pt x="70812" y="113803"/>
                    <a:pt x="72621" y="112755"/>
                  </a:cubicBezTo>
                  <a:cubicBezTo>
                    <a:pt x="74429" y="111707"/>
                    <a:pt x="73953" y="108088"/>
                    <a:pt x="72240" y="104944"/>
                  </a:cubicBezTo>
                  <a:close/>
                  <a:moveTo>
                    <a:pt x="49683" y="70273"/>
                  </a:moveTo>
                  <a:cubicBezTo>
                    <a:pt x="49131" y="70083"/>
                    <a:pt x="48522" y="70083"/>
                    <a:pt x="47970" y="70273"/>
                  </a:cubicBezTo>
                  <a:cubicBezTo>
                    <a:pt x="47532" y="70578"/>
                    <a:pt x="47198" y="71007"/>
                    <a:pt x="47018" y="71512"/>
                  </a:cubicBezTo>
                  <a:cubicBezTo>
                    <a:pt x="42011" y="72845"/>
                    <a:pt x="36682" y="71978"/>
                    <a:pt x="32360" y="69130"/>
                  </a:cubicBezTo>
                  <a:cubicBezTo>
                    <a:pt x="18198" y="59910"/>
                    <a:pt x="9289" y="44480"/>
                    <a:pt x="8376" y="27601"/>
                  </a:cubicBezTo>
                  <a:cubicBezTo>
                    <a:pt x="8376" y="12266"/>
                    <a:pt x="19131" y="6075"/>
                    <a:pt x="32360" y="13790"/>
                  </a:cubicBezTo>
                  <a:cubicBezTo>
                    <a:pt x="46494" y="23020"/>
                    <a:pt x="55374" y="38450"/>
                    <a:pt x="56250" y="55319"/>
                  </a:cubicBezTo>
                  <a:cubicBezTo>
                    <a:pt x="56678" y="61082"/>
                    <a:pt x="54213" y="66682"/>
                    <a:pt x="49683" y="70273"/>
                  </a:cubicBezTo>
                  <a:close/>
                </a:path>
              </a:pathLst>
            </a:cu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3" name="Google Shape;2113;p34"/>
            <p:cNvSpPr/>
            <p:nvPr/>
          </p:nvSpPr>
          <p:spPr>
            <a:xfrm>
              <a:off x="5099606" y="2084115"/>
              <a:ext cx="833576" cy="1053763"/>
            </a:xfrm>
            <a:custGeom>
              <a:avLst/>
              <a:gdLst/>
              <a:ahLst/>
              <a:cxnLst/>
              <a:rect l="l" t="t" r="r" b="b"/>
              <a:pathLst>
                <a:path w="833576" h="1053763" extrusionOk="0">
                  <a:moveTo>
                    <a:pt x="724017" y="325006"/>
                  </a:moveTo>
                  <a:cubicBezTo>
                    <a:pt x="569829" y="64973"/>
                    <a:pt x="310279" y="-65519"/>
                    <a:pt x="144289" y="32684"/>
                  </a:cubicBezTo>
                  <a:lnTo>
                    <a:pt x="0" y="115646"/>
                  </a:lnTo>
                  <a:lnTo>
                    <a:pt x="55298" y="207753"/>
                  </a:lnTo>
                  <a:cubicBezTo>
                    <a:pt x="64198" y="193570"/>
                    <a:pt x="74743" y="180502"/>
                    <a:pt x="86707" y="168796"/>
                  </a:cubicBezTo>
                  <a:cubicBezTo>
                    <a:pt x="226999" y="123266"/>
                    <a:pt x="419829" y="231947"/>
                    <a:pt x="538801" y="432067"/>
                  </a:cubicBezTo>
                  <a:cubicBezTo>
                    <a:pt x="657773" y="632187"/>
                    <a:pt x="660248" y="853929"/>
                    <a:pt x="553173" y="955370"/>
                  </a:cubicBezTo>
                  <a:cubicBezTo>
                    <a:pt x="539087" y="959809"/>
                    <a:pt x="524572" y="962714"/>
                    <a:pt x="509867" y="964038"/>
                  </a:cubicBezTo>
                  <a:lnTo>
                    <a:pt x="563833" y="1053764"/>
                  </a:lnTo>
                  <a:lnTo>
                    <a:pt x="702507" y="974230"/>
                  </a:lnTo>
                  <a:cubicBezTo>
                    <a:pt x="868496" y="875646"/>
                    <a:pt x="878109" y="584943"/>
                    <a:pt x="724017" y="325006"/>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4" name="Google Shape;2114;p34"/>
            <p:cNvSpPr/>
            <p:nvPr/>
          </p:nvSpPr>
          <p:spPr>
            <a:xfrm>
              <a:off x="4974070" y="2163744"/>
              <a:ext cx="820424" cy="1006964"/>
            </a:xfrm>
            <a:custGeom>
              <a:avLst/>
              <a:gdLst/>
              <a:ahLst/>
              <a:cxnLst/>
              <a:rect l="l" t="t" r="r" b="b"/>
              <a:pathLst>
                <a:path w="820424" h="1006964" extrusionOk="0">
                  <a:moveTo>
                    <a:pt x="710783" y="325006"/>
                  </a:moveTo>
                  <a:cubicBezTo>
                    <a:pt x="556595" y="64973"/>
                    <a:pt x="297046" y="-65519"/>
                    <a:pt x="131056" y="32684"/>
                  </a:cubicBezTo>
                  <a:cubicBezTo>
                    <a:pt x="-34934" y="130886"/>
                    <a:pt x="-44547" y="421970"/>
                    <a:pt x="109641" y="682003"/>
                  </a:cubicBezTo>
                  <a:cubicBezTo>
                    <a:pt x="263829" y="942035"/>
                    <a:pt x="523378" y="1072528"/>
                    <a:pt x="689368" y="974230"/>
                  </a:cubicBezTo>
                  <a:cubicBezTo>
                    <a:pt x="855358" y="875932"/>
                    <a:pt x="864971" y="584848"/>
                    <a:pt x="710783" y="325006"/>
                  </a:cubicBezTo>
                  <a:close/>
                  <a:moveTo>
                    <a:pt x="678708" y="875836"/>
                  </a:moveTo>
                  <a:cubicBezTo>
                    <a:pt x="538321" y="921366"/>
                    <a:pt x="345586" y="812686"/>
                    <a:pt x="226614" y="612470"/>
                  </a:cubicBezTo>
                  <a:cubicBezTo>
                    <a:pt x="107642" y="412255"/>
                    <a:pt x="105168" y="190703"/>
                    <a:pt x="212242" y="89262"/>
                  </a:cubicBezTo>
                  <a:cubicBezTo>
                    <a:pt x="352534" y="43733"/>
                    <a:pt x="545364" y="152413"/>
                    <a:pt x="664336" y="352533"/>
                  </a:cubicBezTo>
                  <a:cubicBezTo>
                    <a:pt x="783309" y="552653"/>
                    <a:pt x="785783" y="774300"/>
                    <a:pt x="678708" y="875741"/>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5" name="Google Shape;2115;p34"/>
            <p:cNvSpPr/>
            <p:nvPr/>
          </p:nvSpPr>
          <p:spPr>
            <a:xfrm>
              <a:off x="5034477" y="2242227"/>
              <a:ext cx="618491" cy="852150"/>
            </a:xfrm>
            <a:custGeom>
              <a:avLst/>
              <a:gdLst/>
              <a:ahLst/>
              <a:cxnLst/>
              <a:rect l="l" t="t" r="r" b="b"/>
              <a:pathLst>
                <a:path w="618491" h="852150" extrusionOk="0">
                  <a:moveTo>
                    <a:pt x="166398" y="533892"/>
                  </a:moveTo>
                  <a:cubicBezTo>
                    <a:pt x="47711" y="333866"/>
                    <a:pt x="44951" y="112124"/>
                    <a:pt x="152026" y="10683"/>
                  </a:cubicBezTo>
                  <a:cubicBezTo>
                    <a:pt x="213225" y="-9224"/>
                    <a:pt x="284513" y="301"/>
                    <a:pt x="355230" y="33924"/>
                  </a:cubicBezTo>
                  <a:cubicBezTo>
                    <a:pt x="268428" y="-7414"/>
                    <a:pt x="180960" y="-12844"/>
                    <a:pt x="112146" y="28019"/>
                  </a:cubicBezTo>
                  <a:cubicBezTo>
                    <a:pt x="-29192" y="111934"/>
                    <a:pt x="-38139" y="358250"/>
                    <a:pt x="92159" y="577992"/>
                  </a:cubicBezTo>
                  <a:cubicBezTo>
                    <a:pt x="222457" y="797734"/>
                    <a:pt x="442794" y="907938"/>
                    <a:pt x="584133" y="824023"/>
                  </a:cubicBezTo>
                  <a:cubicBezTo>
                    <a:pt x="596563" y="816432"/>
                    <a:pt x="608089" y="807450"/>
                    <a:pt x="618492" y="797258"/>
                  </a:cubicBezTo>
                  <a:cubicBezTo>
                    <a:pt x="477914" y="842787"/>
                    <a:pt x="284894" y="734107"/>
                    <a:pt x="166398" y="533892"/>
                  </a:cubicBezTo>
                  <a:close/>
                </a:path>
              </a:pathLst>
            </a:custGeom>
            <a:solidFill>
              <a:srgbClr val="A1A5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6" name="Google Shape;2116;p34"/>
            <p:cNvSpPr/>
            <p:nvPr/>
          </p:nvSpPr>
          <p:spPr>
            <a:xfrm>
              <a:off x="5108865" y="2242623"/>
              <a:ext cx="621582" cy="807149"/>
            </a:xfrm>
            <a:custGeom>
              <a:avLst/>
              <a:gdLst/>
              <a:ahLst/>
              <a:cxnLst/>
              <a:rect l="l" t="t" r="r" b="b"/>
              <a:pathLst>
                <a:path w="621582" h="807149" extrusionOk="0">
                  <a:moveTo>
                    <a:pt x="529828" y="273559"/>
                  </a:moveTo>
                  <a:cubicBezTo>
                    <a:pt x="411141" y="73534"/>
                    <a:pt x="218026" y="-35242"/>
                    <a:pt x="77734" y="10288"/>
                  </a:cubicBezTo>
                  <a:cubicBezTo>
                    <a:pt x="-29341" y="111729"/>
                    <a:pt x="-26962" y="333376"/>
                    <a:pt x="92106" y="533496"/>
                  </a:cubicBezTo>
                  <a:cubicBezTo>
                    <a:pt x="211173" y="733616"/>
                    <a:pt x="403813" y="842392"/>
                    <a:pt x="544200" y="796862"/>
                  </a:cubicBezTo>
                  <a:cubicBezTo>
                    <a:pt x="650989" y="695421"/>
                    <a:pt x="648229" y="473774"/>
                    <a:pt x="529828" y="273559"/>
                  </a:cubicBezTo>
                  <a:close/>
                </a:path>
              </a:pathLst>
            </a:custGeom>
            <a:solidFill>
              <a:srgbClr val="3E7EFF">
                <a:alpha val="98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7" name="Google Shape;2117;p34"/>
            <p:cNvSpPr/>
            <p:nvPr/>
          </p:nvSpPr>
          <p:spPr>
            <a:xfrm>
              <a:off x="5831808" y="2838412"/>
              <a:ext cx="311135" cy="259746"/>
            </a:xfrm>
            <a:custGeom>
              <a:avLst/>
              <a:gdLst/>
              <a:ahLst/>
              <a:cxnLst/>
              <a:rect l="l" t="t" r="r" b="b"/>
              <a:pathLst>
                <a:path w="311135" h="259746" extrusionOk="0">
                  <a:moveTo>
                    <a:pt x="0" y="0"/>
                  </a:moveTo>
                  <a:lnTo>
                    <a:pt x="311136" y="179546"/>
                  </a:lnTo>
                  <a:lnTo>
                    <a:pt x="311136" y="259747"/>
                  </a:lnTo>
                  <a:lnTo>
                    <a:pt x="0" y="80201"/>
                  </a:lnTo>
                  <a:lnTo>
                    <a:pt x="0" y="0"/>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8" name="Google Shape;2118;p34"/>
            <p:cNvSpPr/>
            <p:nvPr/>
          </p:nvSpPr>
          <p:spPr>
            <a:xfrm>
              <a:off x="5831808" y="2798312"/>
              <a:ext cx="380520" cy="219646"/>
            </a:xfrm>
            <a:custGeom>
              <a:avLst/>
              <a:gdLst/>
              <a:ahLst/>
              <a:cxnLst/>
              <a:rect l="l" t="t" r="r" b="b"/>
              <a:pathLst>
                <a:path w="380520" h="219646" extrusionOk="0">
                  <a:moveTo>
                    <a:pt x="69384" y="0"/>
                  </a:moveTo>
                  <a:lnTo>
                    <a:pt x="380520" y="179546"/>
                  </a:lnTo>
                  <a:lnTo>
                    <a:pt x="311136" y="219646"/>
                  </a:lnTo>
                  <a:lnTo>
                    <a:pt x="0" y="40100"/>
                  </a:lnTo>
                  <a:lnTo>
                    <a:pt x="69384" y="0"/>
                  </a:ln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9" name="Google Shape;2119;p34"/>
            <p:cNvSpPr/>
            <p:nvPr/>
          </p:nvSpPr>
          <p:spPr>
            <a:xfrm>
              <a:off x="6056214" y="2910510"/>
              <a:ext cx="696628" cy="514166"/>
            </a:xfrm>
            <a:custGeom>
              <a:avLst/>
              <a:gdLst/>
              <a:ahLst/>
              <a:cxnLst/>
              <a:rect l="l" t="t" r="r" b="b"/>
              <a:pathLst>
                <a:path w="696628" h="514166" extrusionOk="0">
                  <a:moveTo>
                    <a:pt x="20772" y="62109"/>
                  </a:moveTo>
                  <a:cubicBezTo>
                    <a:pt x="50182" y="12389"/>
                    <a:pt x="99770" y="-12567"/>
                    <a:pt x="131464" y="6293"/>
                  </a:cubicBezTo>
                  <a:lnTo>
                    <a:pt x="696629" y="335096"/>
                  </a:lnTo>
                  <a:lnTo>
                    <a:pt x="588983" y="514166"/>
                  </a:lnTo>
                  <a:lnTo>
                    <a:pt x="24865" y="186030"/>
                  </a:lnTo>
                  <a:cubicBezTo>
                    <a:pt x="-6830" y="167170"/>
                    <a:pt x="-8257" y="111640"/>
                    <a:pt x="20772" y="62109"/>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0" name="Google Shape;2120;p34"/>
            <p:cNvSpPr/>
            <p:nvPr/>
          </p:nvSpPr>
          <p:spPr>
            <a:xfrm>
              <a:off x="6620145" y="3238764"/>
              <a:ext cx="156663" cy="192193"/>
            </a:xfrm>
            <a:custGeom>
              <a:avLst/>
              <a:gdLst/>
              <a:ahLst/>
              <a:cxnLst/>
              <a:rect l="l" t="t" r="r" b="b"/>
              <a:pathLst>
                <a:path w="156663" h="192193" extrusionOk="0">
                  <a:moveTo>
                    <a:pt x="135743" y="130095"/>
                  </a:moveTo>
                  <a:cubicBezTo>
                    <a:pt x="106238" y="179720"/>
                    <a:pt x="56745" y="204771"/>
                    <a:pt x="25051" y="185912"/>
                  </a:cubicBezTo>
                  <a:cubicBezTo>
                    <a:pt x="-6643" y="167052"/>
                    <a:pt x="-8547" y="111617"/>
                    <a:pt x="20958" y="62087"/>
                  </a:cubicBezTo>
                  <a:cubicBezTo>
                    <a:pt x="50464" y="12557"/>
                    <a:pt x="99956" y="-12589"/>
                    <a:pt x="131650" y="6270"/>
                  </a:cubicBezTo>
                  <a:cubicBezTo>
                    <a:pt x="163344" y="25130"/>
                    <a:pt x="165153" y="80470"/>
                    <a:pt x="135743" y="130095"/>
                  </a:cubicBezTo>
                  <a:close/>
                </a:path>
              </a:pathLst>
            </a:custGeom>
            <a:solidFill>
              <a:srgbClr val="8C50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1" name="Google Shape;2121;p34"/>
            <p:cNvSpPr/>
            <p:nvPr/>
          </p:nvSpPr>
          <p:spPr>
            <a:xfrm>
              <a:off x="6620145" y="3238764"/>
              <a:ext cx="156663" cy="192193"/>
            </a:xfrm>
            <a:custGeom>
              <a:avLst/>
              <a:gdLst/>
              <a:ahLst/>
              <a:cxnLst/>
              <a:rect l="l" t="t" r="r" b="b"/>
              <a:pathLst>
                <a:path w="156663" h="192193" extrusionOk="0">
                  <a:moveTo>
                    <a:pt x="135743" y="130095"/>
                  </a:moveTo>
                  <a:cubicBezTo>
                    <a:pt x="106238" y="179720"/>
                    <a:pt x="56745" y="204771"/>
                    <a:pt x="25051" y="185912"/>
                  </a:cubicBezTo>
                  <a:cubicBezTo>
                    <a:pt x="-6643" y="167052"/>
                    <a:pt x="-8547" y="111617"/>
                    <a:pt x="20958" y="62087"/>
                  </a:cubicBezTo>
                  <a:cubicBezTo>
                    <a:pt x="50464" y="12557"/>
                    <a:pt x="99956" y="-12589"/>
                    <a:pt x="131650" y="6270"/>
                  </a:cubicBezTo>
                  <a:cubicBezTo>
                    <a:pt x="163344" y="25130"/>
                    <a:pt x="165153" y="80470"/>
                    <a:pt x="135743" y="130095"/>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2" name="Google Shape;2122;p34"/>
            <p:cNvSpPr/>
            <p:nvPr/>
          </p:nvSpPr>
          <p:spPr>
            <a:xfrm>
              <a:off x="3797207" y="2991392"/>
              <a:ext cx="2353338" cy="1403876"/>
            </a:xfrm>
            <a:custGeom>
              <a:avLst/>
              <a:gdLst/>
              <a:ahLst/>
              <a:cxnLst/>
              <a:rect l="l" t="t" r="r" b="b"/>
              <a:pathLst>
                <a:path w="2353338" h="1403876" extrusionOk="0">
                  <a:moveTo>
                    <a:pt x="2300432" y="1399691"/>
                  </a:moveTo>
                  <a:lnTo>
                    <a:pt x="7411" y="30758"/>
                  </a:lnTo>
                  <a:cubicBezTo>
                    <a:pt x="-3629" y="24471"/>
                    <a:pt x="-2106" y="13327"/>
                    <a:pt x="10457" y="5992"/>
                  </a:cubicBezTo>
                  <a:lnTo>
                    <a:pt x="10457" y="5992"/>
                  </a:lnTo>
                  <a:cubicBezTo>
                    <a:pt x="23658" y="-1342"/>
                    <a:pt x="39543" y="-1980"/>
                    <a:pt x="53287" y="4278"/>
                  </a:cubicBezTo>
                  <a:lnTo>
                    <a:pt x="2345927" y="1373211"/>
                  </a:lnTo>
                  <a:cubicBezTo>
                    <a:pt x="2356968" y="1379593"/>
                    <a:pt x="2355445" y="1390642"/>
                    <a:pt x="2342881" y="1397976"/>
                  </a:cubicBezTo>
                  <a:lnTo>
                    <a:pt x="2342881" y="1397976"/>
                  </a:lnTo>
                  <a:cubicBezTo>
                    <a:pt x="2329785" y="1405186"/>
                    <a:pt x="2314062" y="1405825"/>
                    <a:pt x="2300432" y="1399691"/>
                  </a:cubicBezTo>
                  <a:close/>
                </a:path>
              </a:pathLst>
            </a:custGeom>
            <a:solidFill>
              <a:srgbClr val="D6D8E5">
                <a:alpha val="298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3" name="Google Shape;2123;p34"/>
            <p:cNvSpPr/>
            <p:nvPr/>
          </p:nvSpPr>
          <p:spPr>
            <a:xfrm>
              <a:off x="2602525" y="4569200"/>
              <a:ext cx="891148" cy="510349"/>
            </a:xfrm>
            <a:custGeom>
              <a:avLst/>
              <a:gdLst/>
              <a:ahLst/>
              <a:cxnLst/>
              <a:rect l="l" t="t" r="r" b="b"/>
              <a:pathLst>
                <a:path w="891148" h="510349" extrusionOk="0">
                  <a:moveTo>
                    <a:pt x="356916" y="510349"/>
                  </a:moveTo>
                  <a:lnTo>
                    <a:pt x="0" y="306038"/>
                  </a:lnTo>
                  <a:lnTo>
                    <a:pt x="534232" y="0"/>
                  </a:lnTo>
                  <a:lnTo>
                    <a:pt x="891149" y="204311"/>
                  </a:lnTo>
                  <a:lnTo>
                    <a:pt x="356916" y="510349"/>
                  </a:ln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4" name="Google Shape;2124;p34"/>
            <p:cNvSpPr/>
            <p:nvPr/>
          </p:nvSpPr>
          <p:spPr>
            <a:xfrm>
              <a:off x="2671243" y="4325932"/>
              <a:ext cx="591243" cy="341661"/>
            </a:xfrm>
            <a:custGeom>
              <a:avLst/>
              <a:gdLst/>
              <a:ahLst/>
              <a:cxnLst/>
              <a:rect l="l" t="t" r="r" b="b"/>
              <a:pathLst>
                <a:path w="591243" h="341661" extrusionOk="0">
                  <a:moveTo>
                    <a:pt x="295622" y="341662"/>
                  </a:moveTo>
                  <a:lnTo>
                    <a:pt x="0" y="170783"/>
                  </a:lnTo>
                  <a:lnTo>
                    <a:pt x="295622" y="0"/>
                  </a:lnTo>
                  <a:lnTo>
                    <a:pt x="591244" y="170783"/>
                  </a:lnTo>
                  <a:lnTo>
                    <a:pt x="295622" y="341662"/>
                  </a:ln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5" name="Google Shape;2125;p34"/>
            <p:cNvSpPr/>
            <p:nvPr/>
          </p:nvSpPr>
          <p:spPr>
            <a:xfrm>
              <a:off x="2671243" y="4496715"/>
              <a:ext cx="295621" cy="512444"/>
            </a:xfrm>
            <a:custGeom>
              <a:avLst/>
              <a:gdLst/>
              <a:ahLst/>
              <a:cxnLst/>
              <a:rect l="l" t="t" r="r" b="b"/>
              <a:pathLst>
                <a:path w="295621" h="512444" extrusionOk="0">
                  <a:moveTo>
                    <a:pt x="295622" y="512445"/>
                  </a:moveTo>
                  <a:lnTo>
                    <a:pt x="0" y="341662"/>
                  </a:lnTo>
                  <a:lnTo>
                    <a:pt x="0" y="0"/>
                  </a:lnTo>
                  <a:lnTo>
                    <a:pt x="295622" y="170879"/>
                  </a:lnTo>
                  <a:lnTo>
                    <a:pt x="295622" y="512445"/>
                  </a:lnTo>
                  <a:close/>
                </a:path>
              </a:pathLst>
            </a:custGeom>
            <a:solidFill>
              <a:srgbClr val="B1B6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6" name="Google Shape;2126;p34"/>
            <p:cNvSpPr/>
            <p:nvPr/>
          </p:nvSpPr>
          <p:spPr>
            <a:xfrm>
              <a:off x="2966865" y="4496715"/>
              <a:ext cx="295621" cy="512444"/>
            </a:xfrm>
            <a:custGeom>
              <a:avLst/>
              <a:gdLst/>
              <a:ahLst/>
              <a:cxnLst/>
              <a:rect l="l" t="t" r="r" b="b"/>
              <a:pathLst>
                <a:path w="295621" h="512444" extrusionOk="0">
                  <a:moveTo>
                    <a:pt x="295622" y="341662"/>
                  </a:moveTo>
                  <a:lnTo>
                    <a:pt x="0" y="512445"/>
                  </a:lnTo>
                  <a:lnTo>
                    <a:pt x="0" y="170879"/>
                  </a:lnTo>
                  <a:lnTo>
                    <a:pt x="295622" y="0"/>
                  </a:lnTo>
                  <a:lnTo>
                    <a:pt x="295622" y="341662"/>
                  </a:lnTo>
                  <a:close/>
                </a:path>
              </a:pathLst>
            </a:custGeom>
            <a:solidFill>
              <a:srgbClr val="C4C7D6"/>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7" name="Google Shape;2127;p34"/>
            <p:cNvSpPr/>
            <p:nvPr/>
          </p:nvSpPr>
          <p:spPr>
            <a:xfrm>
              <a:off x="3352925" y="4700698"/>
              <a:ext cx="220640" cy="124389"/>
            </a:xfrm>
            <a:custGeom>
              <a:avLst/>
              <a:gdLst/>
              <a:ahLst/>
              <a:cxnLst/>
              <a:rect l="l" t="t" r="r" b="b"/>
              <a:pathLst>
                <a:path w="220640" h="124389" extrusionOk="0">
                  <a:moveTo>
                    <a:pt x="11021" y="30141"/>
                  </a:moveTo>
                  <a:cubicBezTo>
                    <a:pt x="36663" y="37161"/>
                    <a:pt x="64037" y="33732"/>
                    <a:pt x="87163" y="20616"/>
                  </a:cubicBezTo>
                  <a:cubicBezTo>
                    <a:pt x="105532" y="21188"/>
                    <a:pt x="205088" y="-21484"/>
                    <a:pt x="218603" y="14330"/>
                  </a:cubicBezTo>
                  <a:cubicBezTo>
                    <a:pt x="230501" y="45762"/>
                    <a:pt x="187385" y="74813"/>
                    <a:pt x="164352" y="80338"/>
                  </a:cubicBezTo>
                  <a:cubicBezTo>
                    <a:pt x="114003" y="92530"/>
                    <a:pt x="76789" y="117676"/>
                    <a:pt x="56611" y="121867"/>
                  </a:cubicBezTo>
                  <a:cubicBezTo>
                    <a:pt x="41573" y="125105"/>
                    <a:pt x="22062" y="127201"/>
                    <a:pt x="10069" y="115295"/>
                  </a:cubicBezTo>
                  <a:cubicBezTo>
                    <a:pt x="-4112" y="101388"/>
                    <a:pt x="-2875" y="48905"/>
                    <a:pt x="11021" y="30141"/>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8" name="Google Shape;2128;p34"/>
            <p:cNvSpPr/>
            <p:nvPr/>
          </p:nvSpPr>
          <p:spPr>
            <a:xfrm>
              <a:off x="3356617" y="4721600"/>
              <a:ext cx="217074" cy="103773"/>
            </a:xfrm>
            <a:custGeom>
              <a:avLst/>
              <a:gdLst/>
              <a:ahLst/>
              <a:cxnLst/>
              <a:rect l="l" t="t" r="r" b="b"/>
              <a:pathLst>
                <a:path w="217074" h="103773" extrusionOk="0">
                  <a:moveTo>
                    <a:pt x="53109" y="92583"/>
                  </a:moveTo>
                  <a:cubicBezTo>
                    <a:pt x="73287" y="88297"/>
                    <a:pt x="110216" y="63246"/>
                    <a:pt x="160850" y="51054"/>
                  </a:cubicBezTo>
                  <a:cubicBezTo>
                    <a:pt x="179886" y="46387"/>
                    <a:pt x="213388" y="25241"/>
                    <a:pt x="216720" y="0"/>
                  </a:cubicBezTo>
                  <a:cubicBezTo>
                    <a:pt x="221193" y="28575"/>
                    <a:pt x="182265" y="54578"/>
                    <a:pt x="160850" y="59722"/>
                  </a:cubicBezTo>
                  <a:cubicBezTo>
                    <a:pt x="110501" y="71914"/>
                    <a:pt x="73287" y="97059"/>
                    <a:pt x="53109" y="101251"/>
                  </a:cubicBezTo>
                  <a:cubicBezTo>
                    <a:pt x="38071" y="104489"/>
                    <a:pt x="18560" y="106584"/>
                    <a:pt x="6567" y="94678"/>
                  </a:cubicBezTo>
                  <a:cubicBezTo>
                    <a:pt x="3439" y="91269"/>
                    <a:pt x="1186" y="87154"/>
                    <a:pt x="0" y="82677"/>
                  </a:cubicBezTo>
                  <a:cubicBezTo>
                    <a:pt x="15148" y="94183"/>
                    <a:pt x="34836" y="97850"/>
                    <a:pt x="53109" y="92583"/>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9" name="Google Shape;2129;p34"/>
            <p:cNvSpPr/>
            <p:nvPr/>
          </p:nvSpPr>
          <p:spPr>
            <a:xfrm>
              <a:off x="3173533" y="4605067"/>
              <a:ext cx="220687" cy="124551"/>
            </a:xfrm>
            <a:custGeom>
              <a:avLst/>
              <a:gdLst/>
              <a:ahLst/>
              <a:cxnLst/>
              <a:rect l="l" t="t" r="r" b="b"/>
              <a:pathLst>
                <a:path w="220687" h="124551" extrusionOk="0">
                  <a:moveTo>
                    <a:pt x="11098" y="30141"/>
                  </a:moveTo>
                  <a:cubicBezTo>
                    <a:pt x="36743" y="37095"/>
                    <a:pt x="64094" y="33675"/>
                    <a:pt x="87240" y="20616"/>
                  </a:cubicBezTo>
                  <a:cubicBezTo>
                    <a:pt x="105609" y="21188"/>
                    <a:pt x="205070" y="-21484"/>
                    <a:pt x="218680" y="14330"/>
                  </a:cubicBezTo>
                  <a:cubicBezTo>
                    <a:pt x="230482" y="45762"/>
                    <a:pt x="187367" y="74718"/>
                    <a:pt x="164334" y="80338"/>
                  </a:cubicBezTo>
                  <a:cubicBezTo>
                    <a:pt x="114270" y="92816"/>
                    <a:pt x="76865" y="117962"/>
                    <a:pt x="57164" y="122058"/>
                  </a:cubicBezTo>
                  <a:cubicBezTo>
                    <a:pt x="42126" y="125296"/>
                    <a:pt x="22614" y="127296"/>
                    <a:pt x="10622" y="115485"/>
                  </a:cubicBezTo>
                  <a:cubicBezTo>
                    <a:pt x="-4226" y="101388"/>
                    <a:pt x="-2989" y="48810"/>
                    <a:pt x="11098" y="30141"/>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0" name="Google Shape;2130;p34"/>
            <p:cNvSpPr/>
            <p:nvPr/>
          </p:nvSpPr>
          <p:spPr>
            <a:xfrm>
              <a:off x="3177588" y="4625969"/>
              <a:ext cx="217074" cy="103649"/>
            </a:xfrm>
            <a:custGeom>
              <a:avLst/>
              <a:gdLst/>
              <a:ahLst/>
              <a:cxnLst/>
              <a:rect l="l" t="t" r="r" b="b"/>
              <a:pathLst>
                <a:path w="217074" h="103649" extrusionOk="0">
                  <a:moveTo>
                    <a:pt x="53109" y="92583"/>
                  </a:moveTo>
                  <a:cubicBezTo>
                    <a:pt x="73287" y="88297"/>
                    <a:pt x="110216" y="63246"/>
                    <a:pt x="160755" y="51054"/>
                  </a:cubicBezTo>
                  <a:cubicBezTo>
                    <a:pt x="179791" y="46387"/>
                    <a:pt x="213388" y="25241"/>
                    <a:pt x="216720" y="0"/>
                  </a:cubicBezTo>
                  <a:cubicBezTo>
                    <a:pt x="221193" y="28575"/>
                    <a:pt x="182265" y="54483"/>
                    <a:pt x="160755" y="59722"/>
                  </a:cubicBezTo>
                  <a:cubicBezTo>
                    <a:pt x="110216" y="71914"/>
                    <a:pt x="72811" y="97060"/>
                    <a:pt x="53109" y="101155"/>
                  </a:cubicBezTo>
                  <a:cubicBezTo>
                    <a:pt x="38071" y="104394"/>
                    <a:pt x="18560" y="106394"/>
                    <a:pt x="6567" y="94583"/>
                  </a:cubicBezTo>
                  <a:cubicBezTo>
                    <a:pt x="3481" y="91145"/>
                    <a:pt x="1233" y="87039"/>
                    <a:pt x="0" y="82582"/>
                  </a:cubicBezTo>
                  <a:cubicBezTo>
                    <a:pt x="15132" y="94116"/>
                    <a:pt x="34821" y="97831"/>
                    <a:pt x="53109" y="92583"/>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1" name="Google Shape;2131;p34"/>
            <p:cNvSpPr/>
            <p:nvPr/>
          </p:nvSpPr>
          <p:spPr>
            <a:xfrm>
              <a:off x="2766014" y="4132721"/>
              <a:ext cx="711887" cy="612953"/>
            </a:xfrm>
            <a:custGeom>
              <a:avLst/>
              <a:gdLst/>
              <a:ahLst/>
              <a:cxnLst/>
              <a:rect l="l" t="t" r="r" b="b"/>
              <a:pathLst>
                <a:path w="711887" h="612953" extrusionOk="0">
                  <a:moveTo>
                    <a:pt x="139081" y="378472"/>
                  </a:moveTo>
                  <a:cubicBezTo>
                    <a:pt x="216746" y="412572"/>
                    <a:pt x="289937" y="418001"/>
                    <a:pt x="349804" y="385806"/>
                  </a:cubicBezTo>
                  <a:lnTo>
                    <a:pt x="411670" y="350088"/>
                  </a:lnTo>
                  <a:cubicBezTo>
                    <a:pt x="415381" y="430002"/>
                    <a:pt x="418903" y="506774"/>
                    <a:pt x="418903" y="506774"/>
                  </a:cubicBezTo>
                  <a:cubicBezTo>
                    <a:pt x="418903" y="506774"/>
                    <a:pt x="466492" y="542683"/>
                    <a:pt x="503231" y="510679"/>
                  </a:cubicBezTo>
                  <a:cubicBezTo>
                    <a:pt x="503231" y="510679"/>
                    <a:pt x="510940" y="398475"/>
                    <a:pt x="518744" y="288175"/>
                  </a:cubicBezTo>
                  <a:lnTo>
                    <a:pt x="583656" y="250742"/>
                  </a:lnTo>
                  <a:cubicBezTo>
                    <a:pt x="582151" y="256628"/>
                    <a:pt x="581321" y="262667"/>
                    <a:pt x="581181" y="268744"/>
                  </a:cubicBezTo>
                  <a:cubicBezTo>
                    <a:pt x="581657" y="289699"/>
                    <a:pt x="596219" y="601262"/>
                    <a:pt x="596219" y="601262"/>
                  </a:cubicBezTo>
                  <a:cubicBezTo>
                    <a:pt x="596219" y="601262"/>
                    <a:pt x="643808" y="629837"/>
                    <a:pt x="680927" y="597642"/>
                  </a:cubicBezTo>
                  <a:cubicBezTo>
                    <a:pt x="680927" y="597642"/>
                    <a:pt x="705769" y="236645"/>
                    <a:pt x="711479" y="179019"/>
                  </a:cubicBezTo>
                  <a:cubicBezTo>
                    <a:pt x="717951" y="114153"/>
                    <a:pt x="645997" y="82149"/>
                    <a:pt x="600407" y="98818"/>
                  </a:cubicBezTo>
                  <a:cubicBezTo>
                    <a:pt x="589842" y="102628"/>
                    <a:pt x="563764" y="112344"/>
                    <a:pt x="530832" y="124631"/>
                  </a:cubicBezTo>
                  <a:cubicBezTo>
                    <a:pt x="532260" y="106629"/>
                    <a:pt x="533402" y="92532"/>
                    <a:pt x="534258" y="84531"/>
                  </a:cubicBezTo>
                  <a:cubicBezTo>
                    <a:pt x="540635" y="19665"/>
                    <a:pt x="468681" y="-12243"/>
                    <a:pt x="423186" y="4330"/>
                  </a:cubicBezTo>
                  <a:cubicBezTo>
                    <a:pt x="381689" y="19475"/>
                    <a:pt x="101581" y="124631"/>
                    <a:pt x="101581" y="124631"/>
                  </a:cubicBezTo>
                  <a:cubicBezTo>
                    <a:pt x="103236" y="151558"/>
                    <a:pt x="106414" y="178362"/>
                    <a:pt x="111098" y="204927"/>
                  </a:cubicBezTo>
                  <a:lnTo>
                    <a:pt x="407" y="195402"/>
                  </a:lnTo>
                  <a:cubicBezTo>
                    <a:pt x="-5875" y="299700"/>
                    <a:pt x="61511" y="344277"/>
                    <a:pt x="139081" y="378472"/>
                  </a:cubicBezTo>
                  <a:close/>
                  <a:moveTo>
                    <a:pt x="332291" y="199021"/>
                  </a:moveTo>
                  <a:lnTo>
                    <a:pt x="406340" y="156254"/>
                  </a:lnTo>
                  <a:cubicBezTo>
                    <a:pt x="405118" y="161483"/>
                    <a:pt x="404323" y="166798"/>
                    <a:pt x="403960" y="172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2" name="Google Shape;2132;p34"/>
            <p:cNvSpPr/>
            <p:nvPr/>
          </p:nvSpPr>
          <p:spPr>
            <a:xfrm>
              <a:off x="2706078" y="4012750"/>
              <a:ext cx="153426" cy="268033"/>
            </a:xfrm>
            <a:custGeom>
              <a:avLst/>
              <a:gdLst/>
              <a:ahLst/>
              <a:cxnLst/>
              <a:rect l="l" t="t" r="r" b="b"/>
              <a:pathLst>
                <a:path w="153426" h="268033" extrusionOk="0">
                  <a:moveTo>
                    <a:pt x="0" y="0"/>
                  </a:moveTo>
                  <a:cubicBezTo>
                    <a:pt x="0" y="0"/>
                    <a:pt x="9518" y="137731"/>
                    <a:pt x="27221" y="157544"/>
                  </a:cubicBezTo>
                  <a:cubicBezTo>
                    <a:pt x="44924" y="177355"/>
                    <a:pt x="106313" y="190500"/>
                    <a:pt x="106313" y="190500"/>
                  </a:cubicBezTo>
                  <a:lnTo>
                    <a:pt x="153426" y="268034"/>
                  </a:lnTo>
                  <a:cubicBezTo>
                    <a:pt x="153426" y="268034"/>
                    <a:pt x="110501" y="21717"/>
                    <a:pt x="101174" y="15812"/>
                  </a:cubicBezTo>
                  <a:cubicBezTo>
                    <a:pt x="91846" y="9906"/>
                    <a:pt x="0" y="0"/>
                    <a:pt x="0" y="0"/>
                  </a:cubicBezTo>
                  <a:close/>
                </a:path>
              </a:pathLst>
            </a:custGeom>
            <a:solidFill>
              <a:srgbClr val="DFAE8E"/>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3" name="Google Shape;2133;p34"/>
            <p:cNvSpPr/>
            <p:nvPr/>
          </p:nvSpPr>
          <p:spPr>
            <a:xfrm>
              <a:off x="2694181" y="3854621"/>
              <a:ext cx="102411" cy="197244"/>
            </a:xfrm>
            <a:custGeom>
              <a:avLst/>
              <a:gdLst/>
              <a:ahLst/>
              <a:cxnLst/>
              <a:rect l="l" t="t" r="r" b="b"/>
              <a:pathLst>
                <a:path w="102411" h="197244" extrusionOk="0">
                  <a:moveTo>
                    <a:pt x="102411" y="4776"/>
                  </a:moveTo>
                  <a:cubicBezTo>
                    <a:pt x="78681" y="-6244"/>
                    <a:pt x="50468" y="2376"/>
                    <a:pt x="36929" y="24778"/>
                  </a:cubicBezTo>
                  <a:cubicBezTo>
                    <a:pt x="19607" y="53353"/>
                    <a:pt x="1618" y="151842"/>
                    <a:pt x="0" y="168701"/>
                  </a:cubicBezTo>
                  <a:cubicBezTo>
                    <a:pt x="0" y="168701"/>
                    <a:pt x="24270" y="202229"/>
                    <a:pt x="60723" y="196609"/>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4" name="Google Shape;2134;p34"/>
            <p:cNvSpPr/>
            <p:nvPr/>
          </p:nvSpPr>
          <p:spPr>
            <a:xfrm>
              <a:off x="2799755" y="3593223"/>
              <a:ext cx="234442" cy="375527"/>
            </a:xfrm>
            <a:custGeom>
              <a:avLst/>
              <a:gdLst/>
              <a:ahLst/>
              <a:cxnLst/>
              <a:rect l="l" t="t" r="r" b="b"/>
              <a:pathLst>
                <a:path w="234442" h="375527" extrusionOk="0">
                  <a:moveTo>
                    <a:pt x="13397" y="267888"/>
                  </a:moveTo>
                  <a:cubicBezTo>
                    <a:pt x="37192" y="269032"/>
                    <a:pt x="54895" y="275127"/>
                    <a:pt x="57845" y="267888"/>
                  </a:cubicBezTo>
                  <a:cubicBezTo>
                    <a:pt x="60387" y="255592"/>
                    <a:pt x="62198" y="243152"/>
                    <a:pt x="63271" y="230646"/>
                  </a:cubicBezTo>
                  <a:cubicBezTo>
                    <a:pt x="60510" y="223693"/>
                    <a:pt x="58131" y="216263"/>
                    <a:pt x="58131" y="216263"/>
                  </a:cubicBezTo>
                  <a:cubicBezTo>
                    <a:pt x="28245" y="197880"/>
                    <a:pt x="18823" y="165590"/>
                    <a:pt x="14920" y="127966"/>
                  </a:cubicBezTo>
                  <a:cubicBezTo>
                    <a:pt x="8258" y="63673"/>
                    <a:pt x="42903" y="7380"/>
                    <a:pt x="107243" y="617"/>
                  </a:cubicBezTo>
                  <a:cubicBezTo>
                    <a:pt x="167585" y="-5670"/>
                    <a:pt x="211938" y="36812"/>
                    <a:pt x="223931" y="95200"/>
                  </a:cubicBezTo>
                  <a:cubicBezTo>
                    <a:pt x="230307" y="123775"/>
                    <a:pt x="242966" y="178449"/>
                    <a:pt x="225834" y="225788"/>
                  </a:cubicBezTo>
                  <a:cubicBezTo>
                    <a:pt x="216316" y="252268"/>
                    <a:pt x="203848" y="273413"/>
                    <a:pt x="191475" y="277413"/>
                  </a:cubicBezTo>
                  <a:cubicBezTo>
                    <a:pt x="179496" y="277042"/>
                    <a:pt x="167548" y="275994"/>
                    <a:pt x="155688" y="274270"/>
                  </a:cubicBezTo>
                  <a:lnTo>
                    <a:pt x="155688" y="274270"/>
                  </a:lnTo>
                  <a:cubicBezTo>
                    <a:pt x="155688" y="274270"/>
                    <a:pt x="152452" y="292177"/>
                    <a:pt x="150263" y="303607"/>
                  </a:cubicBezTo>
                  <a:cubicBezTo>
                    <a:pt x="148074" y="315037"/>
                    <a:pt x="148930" y="321133"/>
                    <a:pt x="171678" y="335230"/>
                  </a:cubicBezTo>
                  <a:cubicBezTo>
                    <a:pt x="194425" y="349327"/>
                    <a:pt x="137224" y="378188"/>
                    <a:pt x="99819" y="375330"/>
                  </a:cubicBezTo>
                  <a:cubicBezTo>
                    <a:pt x="62414" y="372473"/>
                    <a:pt x="20250" y="349899"/>
                    <a:pt x="8734" y="325705"/>
                  </a:cubicBezTo>
                  <a:cubicBezTo>
                    <a:pt x="-4115" y="298940"/>
                    <a:pt x="-2973" y="267126"/>
                    <a:pt x="13397" y="267888"/>
                  </a:cubicBezTo>
                  <a:close/>
                </a:path>
              </a:pathLst>
            </a:custGeom>
            <a:solidFill>
              <a:srgbClr val="DFAE8E"/>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nvGrpSpPr>
            <p:cNvPr id="2135" name="Google Shape;2135;p34"/>
            <p:cNvGrpSpPr/>
            <p:nvPr/>
          </p:nvGrpSpPr>
          <p:grpSpPr>
            <a:xfrm>
              <a:off x="2941619" y="3895613"/>
              <a:ext cx="483621" cy="510995"/>
              <a:chOff x="4345944" y="4626313"/>
              <a:chExt cx="483621" cy="510995"/>
            </a:xfrm>
          </p:grpSpPr>
          <p:grpSp>
            <p:nvGrpSpPr>
              <p:cNvPr id="2136" name="Google Shape;2136;p34"/>
              <p:cNvGrpSpPr/>
              <p:nvPr/>
            </p:nvGrpSpPr>
            <p:grpSpPr>
              <a:xfrm>
                <a:off x="4345944" y="4852987"/>
                <a:ext cx="474200" cy="284321"/>
                <a:chOff x="4345944" y="4852987"/>
                <a:chExt cx="474200" cy="284321"/>
              </a:xfrm>
            </p:grpSpPr>
            <p:sp>
              <p:nvSpPr>
                <p:cNvPr id="2137" name="Google Shape;2137;p34"/>
                <p:cNvSpPr/>
                <p:nvPr/>
              </p:nvSpPr>
              <p:spPr>
                <a:xfrm>
                  <a:off x="4346061" y="4969668"/>
                  <a:ext cx="474083" cy="167618"/>
                </a:xfrm>
                <a:custGeom>
                  <a:avLst/>
                  <a:gdLst/>
                  <a:ahLst/>
                  <a:cxnLst/>
                  <a:rect l="l" t="t" r="r" b="b"/>
                  <a:pathLst>
                    <a:path w="474083" h="167618" extrusionOk="0">
                      <a:moveTo>
                        <a:pt x="474082" y="43529"/>
                      </a:moveTo>
                      <a:lnTo>
                        <a:pt x="474082" y="43529"/>
                      </a:lnTo>
                      <a:cubicBezTo>
                        <a:pt x="474178" y="50425"/>
                        <a:pt x="470537" y="56845"/>
                        <a:pt x="464564" y="60293"/>
                      </a:cubicBezTo>
                      <a:lnTo>
                        <a:pt x="283155" y="165068"/>
                      </a:lnTo>
                      <a:cubicBezTo>
                        <a:pt x="277266" y="168469"/>
                        <a:pt x="270009" y="168469"/>
                        <a:pt x="264120" y="165068"/>
                      </a:cubicBezTo>
                      <a:lnTo>
                        <a:pt x="9520" y="18193"/>
                      </a:lnTo>
                      <a:cubicBezTo>
                        <a:pt x="3547" y="14745"/>
                        <a:pt x="-94" y="8334"/>
                        <a:pt x="2" y="1429"/>
                      </a:cubicBezTo>
                      <a:lnTo>
                        <a:pt x="2" y="0"/>
                      </a:ln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8" name="Google Shape;2138;p34"/>
                <p:cNvSpPr/>
                <p:nvPr/>
              </p:nvSpPr>
              <p:spPr>
                <a:xfrm>
                  <a:off x="4619603" y="5013483"/>
                  <a:ext cx="200539" cy="123825"/>
                </a:xfrm>
                <a:custGeom>
                  <a:avLst/>
                  <a:gdLst/>
                  <a:ahLst/>
                  <a:cxnLst/>
                  <a:rect l="l" t="t" r="r" b="b"/>
                  <a:pathLst>
                    <a:path w="200539" h="123825" extrusionOk="0">
                      <a:moveTo>
                        <a:pt x="190926" y="16478"/>
                      </a:moveTo>
                      <a:lnTo>
                        <a:pt x="9518" y="121253"/>
                      </a:lnTo>
                      <a:cubicBezTo>
                        <a:pt x="6626" y="122930"/>
                        <a:pt x="3344" y="123815"/>
                        <a:pt x="0" y="123825"/>
                      </a:cubicBezTo>
                      <a:lnTo>
                        <a:pt x="0" y="0"/>
                      </a:lnTo>
                      <a:lnTo>
                        <a:pt x="200539" y="0"/>
                      </a:lnTo>
                      <a:cubicBezTo>
                        <a:pt x="200513" y="6820"/>
                        <a:pt x="196846" y="13106"/>
                        <a:pt x="190926" y="16478"/>
                      </a:cubicBez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9" name="Google Shape;2139;p34"/>
                <p:cNvSpPr/>
                <p:nvPr/>
              </p:nvSpPr>
              <p:spPr>
                <a:xfrm>
                  <a:off x="4345944" y="4852987"/>
                  <a:ext cx="474198" cy="274003"/>
                </a:xfrm>
                <a:custGeom>
                  <a:avLst/>
                  <a:gdLst/>
                  <a:ahLst/>
                  <a:cxnLst/>
                  <a:rect l="l" t="t" r="r" b="b"/>
                  <a:pathLst>
                    <a:path w="474198" h="274003" extrusionOk="0">
                      <a:moveTo>
                        <a:pt x="280322" y="272224"/>
                      </a:moveTo>
                      <a:cubicBezTo>
                        <a:pt x="276096" y="274596"/>
                        <a:pt x="270938" y="274596"/>
                        <a:pt x="266712" y="272224"/>
                      </a:cubicBezTo>
                      <a:lnTo>
                        <a:pt x="2498" y="119824"/>
                      </a:lnTo>
                      <a:cubicBezTo>
                        <a:pt x="-833" y="117824"/>
                        <a:pt x="-833" y="114681"/>
                        <a:pt x="2498" y="112776"/>
                      </a:cubicBezTo>
                      <a:lnTo>
                        <a:pt x="197137" y="0"/>
                      </a:lnTo>
                      <a:lnTo>
                        <a:pt x="474199" y="160211"/>
                      </a:ln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nvGrpSpPr>
                <p:cNvPr id="2140" name="Google Shape;2140;p34"/>
                <p:cNvGrpSpPr/>
                <p:nvPr/>
              </p:nvGrpSpPr>
              <p:grpSpPr>
                <a:xfrm>
                  <a:off x="4457040" y="4985575"/>
                  <a:ext cx="133724" cy="77247"/>
                  <a:chOff x="4457040" y="4985575"/>
                  <a:chExt cx="133724" cy="77247"/>
                </a:xfrm>
              </p:grpSpPr>
              <p:sp>
                <p:nvSpPr>
                  <p:cNvPr id="2141" name="Google Shape;2141;p34"/>
                  <p:cNvSpPr/>
                  <p:nvPr/>
                </p:nvSpPr>
                <p:spPr>
                  <a:xfrm>
                    <a:off x="4457040" y="4985575"/>
                    <a:ext cx="133724" cy="77247"/>
                  </a:xfrm>
                  <a:custGeom>
                    <a:avLst/>
                    <a:gdLst/>
                    <a:ahLst/>
                    <a:cxnLst/>
                    <a:rect l="l" t="t" r="r" b="b"/>
                    <a:pathLst>
                      <a:path w="133724" h="77247" extrusionOk="0">
                        <a:moveTo>
                          <a:pt x="0" y="27622"/>
                        </a:moveTo>
                        <a:lnTo>
                          <a:pt x="1332" y="28384"/>
                        </a:lnTo>
                        <a:lnTo>
                          <a:pt x="85945" y="77248"/>
                        </a:lnTo>
                        <a:lnTo>
                          <a:pt x="132487" y="50387"/>
                        </a:lnTo>
                        <a:lnTo>
                          <a:pt x="133725" y="49625"/>
                        </a:lnTo>
                        <a:lnTo>
                          <a:pt x="47779" y="0"/>
                        </a:lnTo>
                        <a:lnTo>
                          <a:pt x="0" y="27622"/>
                        </a:lnTo>
                        <a:close/>
                      </a:path>
                    </a:pathLst>
                  </a:custGeom>
                  <a:solidFill>
                    <a:srgbClr val="BFBFB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2" name="Google Shape;2142;p34"/>
                  <p:cNvSpPr/>
                  <p:nvPr/>
                </p:nvSpPr>
                <p:spPr>
                  <a:xfrm>
                    <a:off x="4458372" y="4987099"/>
                    <a:ext cx="131154" cy="75723"/>
                  </a:xfrm>
                  <a:custGeom>
                    <a:avLst/>
                    <a:gdLst/>
                    <a:ahLst/>
                    <a:cxnLst/>
                    <a:rect l="l" t="t" r="r" b="b"/>
                    <a:pathLst>
                      <a:path w="131154" h="75723" extrusionOk="0">
                        <a:moveTo>
                          <a:pt x="0" y="26861"/>
                        </a:moveTo>
                        <a:lnTo>
                          <a:pt x="84613" y="75724"/>
                        </a:lnTo>
                        <a:lnTo>
                          <a:pt x="131155" y="48863"/>
                        </a:lnTo>
                        <a:lnTo>
                          <a:pt x="46447" y="0"/>
                        </a:lnTo>
                        <a:lnTo>
                          <a:pt x="0" y="26861"/>
                        </a:ln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143" name="Google Shape;2143;p34"/>
                <p:cNvSpPr/>
                <p:nvPr/>
              </p:nvSpPr>
              <p:spPr>
                <a:xfrm>
                  <a:off x="4747605" y="5011693"/>
                  <a:ext cx="29363" cy="16916"/>
                </a:xfrm>
                <a:custGeom>
                  <a:avLst/>
                  <a:gdLst/>
                  <a:ahLst/>
                  <a:cxnLst/>
                  <a:rect l="l" t="t" r="r" b="b"/>
                  <a:pathLst>
                    <a:path w="29363" h="16916" extrusionOk="0">
                      <a:moveTo>
                        <a:pt x="679" y="9411"/>
                      </a:moveTo>
                      <a:lnTo>
                        <a:pt x="12957" y="16459"/>
                      </a:lnTo>
                      <a:cubicBezTo>
                        <a:pt x="14185" y="17069"/>
                        <a:pt x="15630" y="17069"/>
                        <a:pt x="16859" y="16459"/>
                      </a:cubicBezTo>
                      <a:lnTo>
                        <a:pt x="28470" y="9696"/>
                      </a:lnTo>
                      <a:cubicBezTo>
                        <a:pt x="29613" y="9030"/>
                        <a:pt x="29708" y="8077"/>
                        <a:pt x="28470" y="7506"/>
                      </a:cubicBezTo>
                      <a:lnTo>
                        <a:pt x="16288" y="457"/>
                      </a:lnTo>
                      <a:cubicBezTo>
                        <a:pt x="15059" y="-152"/>
                        <a:pt x="13614" y="-152"/>
                        <a:pt x="12385" y="457"/>
                      </a:cubicBezTo>
                      <a:lnTo>
                        <a:pt x="679" y="7220"/>
                      </a:lnTo>
                      <a:cubicBezTo>
                        <a:pt x="-178" y="798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4" name="Google Shape;2144;p34"/>
                <p:cNvSpPr/>
                <p:nvPr/>
              </p:nvSpPr>
              <p:spPr>
                <a:xfrm>
                  <a:off x="4730414" y="5001691"/>
                  <a:ext cx="29303" cy="16916"/>
                </a:xfrm>
                <a:custGeom>
                  <a:avLst/>
                  <a:gdLst/>
                  <a:ahLst/>
                  <a:cxnLst/>
                  <a:rect l="l" t="t" r="r" b="b"/>
                  <a:pathLst>
                    <a:path w="29303" h="16916" extrusionOk="0">
                      <a:moveTo>
                        <a:pt x="642" y="9411"/>
                      </a:moveTo>
                      <a:lnTo>
                        <a:pt x="12825" y="16459"/>
                      </a:lnTo>
                      <a:cubicBezTo>
                        <a:pt x="14054" y="17069"/>
                        <a:pt x="15499" y="17069"/>
                        <a:pt x="16727" y="16459"/>
                      </a:cubicBezTo>
                      <a:lnTo>
                        <a:pt x="28339" y="9696"/>
                      </a:lnTo>
                      <a:cubicBezTo>
                        <a:pt x="29576" y="9030"/>
                        <a:pt x="29672" y="8077"/>
                        <a:pt x="28339" y="7506"/>
                      </a:cubicBezTo>
                      <a:lnTo>
                        <a:pt x="16156" y="457"/>
                      </a:lnTo>
                      <a:cubicBezTo>
                        <a:pt x="14928" y="-152"/>
                        <a:pt x="13483" y="-152"/>
                        <a:pt x="12254" y="457"/>
                      </a:cubicBezTo>
                      <a:lnTo>
                        <a:pt x="642" y="7124"/>
                      </a:lnTo>
                      <a:cubicBezTo>
                        <a:pt x="-214" y="7791"/>
                        <a:pt x="-214" y="8458"/>
                        <a:pt x="642"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5" name="Google Shape;2145;p34"/>
                <p:cNvSpPr/>
                <p:nvPr/>
              </p:nvSpPr>
              <p:spPr>
                <a:xfrm>
                  <a:off x="4713055" y="4991690"/>
                  <a:ext cx="29363" cy="16916"/>
                </a:xfrm>
                <a:custGeom>
                  <a:avLst/>
                  <a:gdLst/>
                  <a:ahLst/>
                  <a:cxnLst/>
                  <a:rect l="l" t="t" r="r" b="b"/>
                  <a:pathLst>
                    <a:path w="29363" h="16916" extrusionOk="0">
                      <a:moveTo>
                        <a:pt x="679" y="9411"/>
                      </a:moveTo>
                      <a:lnTo>
                        <a:pt x="12957" y="16459"/>
                      </a:lnTo>
                      <a:cubicBezTo>
                        <a:pt x="14152" y="17069"/>
                        <a:pt x="15568" y="17069"/>
                        <a:pt x="16764" y="16459"/>
                      </a:cubicBezTo>
                      <a:lnTo>
                        <a:pt x="28471" y="9792"/>
                      </a:lnTo>
                      <a:cubicBezTo>
                        <a:pt x="29613" y="9125"/>
                        <a:pt x="29708" y="8077"/>
                        <a:pt x="28471" y="7506"/>
                      </a:cubicBezTo>
                      <a:lnTo>
                        <a:pt x="16193" y="457"/>
                      </a:lnTo>
                      <a:cubicBezTo>
                        <a:pt x="14997" y="-152"/>
                        <a:pt x="13581" y="-152"/>
                        <a:pt x="12385" y="457"/>
                      </a:cubicBezTo>
                      <a:lnTo>
                        <a:pt x="679" y="7125"/>
                      </a:lnTo>
                      <a:cubicBezTo>
                        <a:pt x="-178" y="7792"/>
                        <a:pt x="-273" y="8935"/>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6" name="Google Shape;2146;p34"/>
                <p:cNvSpPr/>
                <p:nvPr/>
              </p:nvSpPr>
              <p:spPr>
                <a:xfrm>
                  <a:off x="4695787" y="4981117"/>
                  <a:ext cx="29345" cy="17487"/>
                </a:xfrm>
                <a:custGeom>
                  <a:avLst/>
                  <a:gdLst/>
                  <a:ahLst/>
                  <a:cxnLst/>
                  <a:rect l="l" t="t" r="r" b="b"/>
                  <a:pathLst>
                    <a:path w="29345" h="17487" extrusionOk="0">
                      <a:moveTo>
                        <a:pt x="720" y="9982"/>
                      </a:moveTo>
                      <a:lnTo>
                        <a:pt x="12903" y="17031"/>
                      </a:lnTo>
                      <a:cubicBezTo>
                        <a:pt x="14131" y="17640"/>
                        <a:pt x="15576" y="17640"/>
                        <a:pt x="16805" y="17031"/>
                      </a:cubicBezTo>
                      <a:lnTo>
                        <a:pt x="28417" y="10363"/>
                      </a:lnTo>
                      <a:cubicBezTo>
                        <a:pt x="29559" y="9696"/>
                        <a:pt x="29749" y="8649"/>
                        <a:pt x="28417" y="8077"/>
                      </a:cubicBezTo>
                      <a:lnTo>
                        <a:pt x="16519" y="457"/>
                      </a:lnTo>
                      <a:cubicBezTo>
                        <a:pt x="15291" y="-152"/>
                        <a:pt x="13846" y="-152"/>
                        <a:pt x="12617" y="457"/>
                      </a:cubicBezTo>
                      <a:lnTo>
                        <a:pt x="1005" y="7125"/>
                      </a:lnTo>
                      <a:cubicBezTo>
                        <a:pt x="-232" y="8363"/>
                        <a:pt x="-327" y="9411"/>
                        <a:pt x="720" y="9982"/>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7" name="Google Shape;2147;p34"/>
                <p:cNvSpPr/>
                <p:nvPr/>
              </p:nvSpPr>
              <p:spPr>
                <a:xfrm>
                  <a:off x="4678497" y="4971592"/>
                  <a:ext cx="29372" cy="17487"/>
                </a:xfrm>
                <a:custGeom>
                  <a:avLst/>
                  <a:gdLst/>
                  <a:ahLst/>
                  <a:cxnLst/>
                  <a:rect l="l" t="t" r="r" b="b"/>
                  <a:pathLst>
                    <a:path w="29372" h="17487" extrusionOk="0">
                      <a:moveTo>
                        <a:pt x="688" y="9982"/>
                      </a:moveTo>
                      <a:lnTo>
                        <a:pt x="12871" y="17031"/>
                      </a:lnTo>
                      <a:cubicBezTo>
                        <a:pt x="14099" y="17640"/>
                        <a:pt x="15544" y="17640"/>
                        <a:pt x="16773" y="17031"/>
                      </a:cubicBezTo>
                      <a:lnTo>
                        <a:pt x="28480" y="10268"/>
                      </a:lnTo>
                      <a:cubicBezTo>
                        <a:pt x="29622" y="9601"/>
                        <a:pt x="29717" y="8553"/>
                        <a:pt x="28480" y="7982"/>
                      </a:cubicBezTo>
                      <a:lnTo>
                        <a:pt x="16487" y="457"/>
                      </a:lnTo>
                      <a:cubicBezTo>
                        <a:pt x="15259" y="-152"/>
                        <a:pt x="13814" y="-152"/>
                        <a:pt x="12585" y="457"/>
                      </a:cubicBezTo>
                      <a:lnTo>
                        <a:pt x="973" y="7220"/>
                      </a:lnTo>
                      <a:cubicBezTo>
                        <a:pt x="-169" y="7982"/>
                        <a:pt x="-359" y="8935"/>
                        <a:pt x="688" y="9982"/>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8" name="Google Shape;2148;p34"/>
                <p:cNvSpPr/>
                <p:nvPr/>
              </p:nvSpPr>
              <p:spPr>
                <a:xfrm>
                  <a:off x="4661184" y="4961591"/>
                  <a:ext cx="29363" cy="17011"/>
                </a:xfrm>
                <a:custGeom>
                  <a:avLst/>
                  <a:gdLst/>
                  <a:ahLst/>
                  <a:cxnLst/>
                  <a:rect l="l" t="t" r="r" b="b"/>
                  <a:pathLst>
                    <a:path w="29363" h="17011" extrusionOk="0">
                      <a:moveTo>
                        <a:pt x="679" y="9506"/>
                      </a:moveTo>
                      <a:lnTo>
                        <a:pt x="12957" y="16555"/>
                      </a:lnTo>
                      <a:cubicBezTo>
                        <a:pt x="14152" y="17164"/>
                        <a:pt x="15568" y="17164"/>
                        <a:pt x="16764" y="16555"/>
                      </a:cubicBezTo>
                      <a:lnTo>
                        <a:pt x="28470" y="9792"/>
                      </a:lnTo>
                      <a:cubicBezTo>
                        <a:pt x="29613" y="9125"/>
                        <a:pt x="29708" y="8077"/>
                        <a:pt x="28470" y="7506"/>
                      </a:cubicBezTo>
                      <a:lnTo>
                        <a:pt x="16288" y="457"/>
                      </a:lnTo>
                      <a:cubicBezTo>
                        <a:pt x="15059" y="-152"/>
                        <a:pt x="13614" y="-152"/>
                        <a:pt x="12385" y="457"/>
                      </a:cubicBezTo>
                      <a:lnTo>
                        <a:pt x="679" y="7220"/>
                      </a:lnTo>
                      <a:cubicBezTo>
                        <a:pt x="-178" y="7982"/>
                        <a:pt x="-273" y="8934"/>
                        <a:pt x="679"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9" name="Google Shape;2149;p34"/>
                <p:cNvSpPr/>
                <p:nvPr/>
              </p:nvSpPr>
              <p:spPr>
                <a:xfrm>
                  <a:off x="4643896" y="4951685"/>
                  <a:ext cx="29270" cy="17011"/>
                </a:xfrm>
                <a:custGeom>
                  <a:avLst/>
                  <a:gdLst/>
                  <a:ahLst/>
                  <a:cxnLst/>
                  <a:rect l="l" t="t" r="r" b="b"/>
                  <a:pathLst>
                    <a:path w="29270" h="17011" extrusionOk="0">
                      <a:moveTo>
                        <a:pt x="644" y="9411"/>
                      </a:moveTo>
                      <a:lnTo>
                        <a:pt x="12827" y="16554"/>
                      </a:lnTo>
                      <a:cubicBezTo>
                        <a:pt x="14056" y="17164"/>
                        <a:pt x="15501" y="17164"/>
                        <a:pt x="16729" y="16554"/>
                      </a:cubicBezTo>
                      <a:lnTo>
                        <a:pt x="28341" y="9792"/>
                      </a:lnTo>
                      <a:cubicBezTo>
                        <a:pt x="29483" y="9125"/>
                        <a:pt x="29674" y="8172"/>
                        <a:pt x="28341" y="7601"/>
                      </a:cubicBezTo>
                      <a:lnTo>
                        <a:pt x="16158" y="457"/>
                      </a:lnTo>
                      <a:cubicBezTo>
                        <a:pt x="14930" y="-152"/>
                        <a:pt x="13485" y="-152"/>
                        <a:pt x="12256" y="457"/>
                      </a:cubicBezTo>
                      <a:lnTo>
                        <a:pt x="644" y="7220"/>
                      </a:lnTo>
                      <a:cubicBezTo>
                        <a:pt x="-117" y="7887"/>
                        <a:pt x="-307" y="8839"/>
                        <a:pt x="644"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0" name="Google Shape;2150;p34"/>
                <p:cNvSpPr/>
                <p:nvPr/>
              </p:nvSpPr>
              <p:spPr>
                <a:xfrm>
                  <a:off x="4626634" y="4941779"/>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1" y="9696"/>
                      </a:lnTo>
                      <a:cubicBezTo>
                        <a:pt x="29613" y="9030"/>
                        <a:pt x="29708" y="8077"/>
                        <a:pt x="28471" y="7506"/>
                      </a:cubicBezTo>
                      <a:lnTo>
                        <a:pt x="16193" y="457"/>
                      </a:lnTo>
                      <a:cubicBezTo>
                        <a:pt x="14964" y="-152"/>
                        <a:pt x="13519" y="-152"/>
                        <a:pt x="12290" y="457"/>
                      </a:cubicBezTo>
                      <a:lnTo>
                        <a:pt x="679" y="7220"/>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1" name="Google Shape;2151;p34"/>
                <p:cNvSpPr/>
                <p:nvPr/>
              </p:nvSpPr>
              <p:spPr>
                <a:xfrm>
                  <a:off x="4609300" y="4931587"/>
                  <a:ext cx="29374" cy="17106"/>
                </a:xfrm>
                <a:custGeom>
                  <a:avLst/>
                  <a:gdLst/>
                  <a:ahLst/>
                  <a:cxnLst/>
                  <a:rect l="l" t="t" r="r" b="b"/>
                  <a:pathLst>
                    <a:path w="29374" h="17106" extrusionOk="0">
                      <a:moveTo>
                        <a:pt x="690" y="9601"/>
                      </a:moveTo>
                      <a:lnTo>
                        <a:pt x="12968" y="16650"/>
                      </a:lnTo>
                      <a:cubicBezTo>
                        <a:pt x="14197" y="17259"/>
                        <a:pt x="15642" y="17259"/>
                        <a:pt x="16870" y="16650"/>
                      </a:cubicBezTo>
                      <a:lnTo>
                        <a:pt x="28482" y="9887"/>
                      </a:lnTo>
                      <a:cubicBezTo>
                        <a:pt x="29624" y="9220"/>
                        <a:pt x="29719" y="8268"/>
                        <a:pt x="28482" y="7696"/>
                      </a:cubicBezTo>
                      <a:lnTo>
                        <a:pt x="16204" y="457"/>
                      </a:lnTo>
                      <a:cubicBezTo>
                        <a:pt x="14975" y="-152"/>
                        <a:pt x="13530" y="-152"/>
                        <a:pt x="12302" y="457"/>
                      </a:cubicBezTo>
                      <a:lnTo>
                        <a:pt x="595" y="7220"/>
                      </a:lnTo>
                      <a:cubicBezTo>
                        <a:pt x="-167" y="7982"/>
                        <a:pt x="-262" y="9030"/>
                        <a:pt x="690"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2" name="Google Shape;2152;p34"/>
                <p:cNvSpPr/>
                <p:nvPr/>
              </p:nvSpPr>
              <p:spPr>
                <a:xfrm>
                  <a:off x="4592048" y="4921776"/>
                  <a:ext cx="29341" cy="16916"/>
                </a:xfrm>
                <a:custGeom>
                  <a:avLst/>
                  <a:gdLst/>
                  <a:ahLst/>
                  <a:cxnLst/>
                  <a:rect l="l" t="t" r="r" b="b"/>
                  <a:pathLst>
                    <a:path w="29341" h="16916" extrusionOk="0">
                      <a:moveTo>
                        <a:pt x="716" y="9411"/>
                      </a:moveTo>
                      <a:lnTo>
                        <a:pt x="12898" y="16459"/>
                      </a:lnTo>
                      <a:cubicBezTo>
                        <a:pt x="14127" y="17069"/>
                        <a:pt x="15572" y="17069"/>
                        <a:pt x="16801" y="16459"/>
                      </a:cubicBezTo>
                      <a:lnTo>
                        <a:pt x="28412" y="9792"/>
                      </a:lnTo>
                      <a:cubicBezTo>
                        <a:pt x="29554" y="9125"/>
                        <a:pt x="29745" y="8077"/>
                        <a:pt x="28412" y="7506"/>
                      </a:cubicBezTo>
                      <a:lnTo>
                        <a:pt x="16230" y="457"/>
                      </a:lnTo>
                      <a:cubicBezTo>
                        <a:pt x="15001" y="-152"/>
                        <a:pt x="13556" y="-152"/>
                        <a:pt x="12327" y="457"/>
                      </a:cubicBezTo>
                      <a:lnTo>
                        <a:pt x="716" y="7125"/>
                      </a:lnTo>
                      <a:cubicBezTo>
                        <a:pt x="-141" y="7792"/>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3" name="Google Shape;2153;p34"/>
                <p:cNvSpPr/>
                <p:nvPr/>
              </p:nvSpPr>
              <p:spPr>
                <a:xfrm>
                  <a:off x="4574762" y="4911775"/>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0" y="9792"/>
                      </a:lnTo>
                      <a:cubicBezTo>
                        <a:pt x="29613" y="9125"/>
                        <a:pt x="29708" y="8077"/>
                        <a:pt x="28470" y="7506"/>
                      </a:cubicBezTo>
                      <a:lnTo>
                        <a:pt x="16193" y="457"/>
                      </a:lnTo>
                      <a:cubicBezTo>
                        <a:pt x="14997" y="-152"/>
                        <a:pt x="13581" y="-152"/>
                        <a:pt x="12385" y="457"/>
                      </a:cubicBezTo>
                      <a:lnTo>
                        <a:pt x="679" y="7125"/>
                      </a:lnTo>
                      <a:cubicBezTo>
                        <a:pt x="-178" y="7791"/>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4" name="Google Shape;2154;p34"/>
                <p:cNvSpPr/>
                <p:nvPr/>
              </p:nvSpPr>
              <p:spPr>
                <a:xfrm>
                  <a:off x="4557452" y="4901679"/>
                  <a:ext cx="29387" cy="16983"/>
                </a:xfrm>
                <a:custGeom>
                  <a:avLst/>
                  <a:gdLst/>
                  <a:ahLst/>
                  <a:cxnLst/>
                  <a:rect l="l" t="t" r="r" b="b"/>
                  <a:pathLst>
                    <a:path w="29387" h="16983" extrusionOk="0">
                      <a:moveTo>
                        <a:pt x="761" y="9506"/>
                      </a:moveTo>
                      <a:lnTo>
                        <a:pt x="12944" y="16554"/>
                      </a:lnTo>
                      <a:cubicBezTo>
                        <a:pt x="14182" y="17126"/>
                        <a:pt x="15608" y="17126"/>
                        <a:pt x="16846" y="16554"/>
                      </a:cubicBezTo>
                      <a:lnTo>
                        <a:pt x="28458" y="9792"/>
                      </a:lnTo>
                      <a:cubicBezTo>
                        <a:pt x="29600" y="9125"/>
                        <a:pt x="29791" y="8077"/>
                        <a:pt x="28458" y="7506"/>
                      </a:cubicBezTo>
                      <a:lnTo>
                        <a:pt x="16275" y="457"/>
                      </a:lnTo>
                      <a:cubicBezTo>
                        <a:pt x="15047" y="-152"/>
                        <a:pt x="13602" y="-152"/>
                        <a:pt x="12373" y="457"/>
                      </a:cubicBezTo>
                      <a:lnTo>
                        <a:pt x="666" y="7220"/>
                      </a:lnTo>
                      <a:cubicBezTo>
                        <a:pt x="-190" y="7982"/>
                        <a:pt x="-286" y="8934"/>
                        <a:pt x="761"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5" name="Google Shape;2155;p34"/>
                <p:cNvSpPr/>
                <p:nvPr/>
              </p:nvSpPr>
              <p:spPr>
                <a:xfrm>
                  <a:off x="4540118" y="4891677"/>
                  <a:ext cx="29458" cy="17011"/>
                </a:xfrm>
                <a:custGeom>
                  <a:avLst/>
                  <a:gdLst/>
                  <a:ahLst/>
                  <a:cxnLst/>
                  <a:rect l="l" t="t" r="r" b="b"/>
                  <a:pathLst>
                    <a:path w="29458" h="17011" extrusionOk="0">
                      <a:moveTo>
                        <a:pt x="774" y="9506"/>
                      </a:moveTo>
                      <a:lnTo>
                        <a:pt x="12956" y="16554"/>
                      </a:lnTo>
                      <a:cubicBezTo>
                        <a:pt x="14185" y="17164"/>
                        <a:pt x="15630" y="17164"/>
                        <a:pt x="16859" y="16554"/>
                      </a:cubicBezTo>
                      <a:lnTo>
                        <a:pt x="28566" y="9792"/>
                      </a:lnTo>
                      <a:cubicBezTo>
                        <a:pt x="29708" y="9125"/>
                        <a:pt x="29803" y="8077"/>
                        <a:pt x="28566" y="7506"/>
                      </a:cubicBezTo>
                      <a:lnTo>
                        <a:pt x="16383" y="457"/>
                      </a:lnTo>
                      <a:cubicBezTo>
                        <a:pt x="15154" y="-152"/>
                        <a:pt x="13709" y="-152"/>
                        <a:pt x="12481" y="457"/>
                      </a:cubicBezTo>
                      <a:lnTo>
                        <a:pt x="869" y="7220"/>
                      </a:lnTo>
                      <a:cubicBezTo>
                        <a:pt x="-273" y="7982"/>
                        <a:pt x="-273" y="8935"/>
                        <a:pt x="774"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6" name="Google Shape;2156;p34"/>
                <p:cNvSpPr/>
                <p:nvPr/>
              </p:nvSpPr>
              <p:spPr>
                <a:xfrm>
                  <a:off x="4514573" y="4876818"/>
                  <a:ext cx="37680" cy="21809"/>
                </a:xfrm>
                <a:custGeom>
                  <a:avLst/>
                  <a:gdLst/>
                  <a:ahLst/>
                  <a:cxnLst/>
                  <a:rect l="l" t="t" r="r" b="b"/>
                  <a:pathLst>
                    <a:path w="37680" h="21809" extrusionOk="0">
                      <a:moveTo>
                        <a:pt x="716" y="9506"/>
                      </a:moveTo>
                      <a:lnTo>
                        <a:pt x="21274" y="21317"/>
                      </a:lnTo>
                      <a:cubicBezTo>
                        <a:pt x="22457" y="21974"/>
                        <a:pt x="23898" y="21974"/>
                        <a:pt x="25081" y="21317"/>
                      </a:cubicBezTo>
                      <a:lnTo>
                        <a:pt x="36788" y="14554"/>
                      </a:lnTo>
                      <a:cubicBezTo>
                        <a:pt x="37930" y="13887"/>
                        <a:pt x="38025" y="12935"/>
                        <a:pt x="36788" y="12363"/>
                      </a:cubicBezTo>
                      <a:lnTo>
                        <a:pt x="16230" y="457"/>
                      </a:lnTo>
                      <a:cubicBezTo>
                        <a:pt x="15001" y="-152"/>
                        <a:pt x="13556" y="-152"/>
                        <a:pt x="12327" y="457"/>
                      </a:cubicBezTo>
                      <a:lnTo>
                        <a:pt x="716" y="7125"/>
                      </a:lnTo>
                      <a:cubicBezTo>
                        <a:pt x="-141" y="7982"/>
                        <a:pt x="-331" y="9506"/>
                        <a:pt x="71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7" name="Google Shape;2157;p34"/>
                <p:cNvSpPr/>
                <p:nvPr/>
              </p:nvSpPr>
              <p:spPr>
                <a:xfrm>
                  <a:off x="4705251" y="5006549"/>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1" y="9697"/>
                      </a:lnTo>
                      <a:cubicBezTo>
                        <a:pt x="29613" y="9030"/>
                        <a:pt x="29708" y="8077"/>
                        <a:pt x="28471" y="7506"/>
                      </a:cubicBezTo>
                      <a:lnTo>
                        <a:pt x="16193" y="457"/>
                      </a:lnTo>
                      <a:cubicBezTo>
                        <a:pt x="14964" y="-152"/>
                        <a:pt x="13519" y="-152"/>
                        <a:pt x="12290" y="457"/>
                      </a:cubicBezTo>
                      <a:lnTo>
                        <a:pt x="679" y="7220"/>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8" name="Google Shape;2158;p34"/>
                <p:cNvSpPr/>
                <p:nvPr/>
              </p:nvSpPr>
              <p:spPr>
                <a:xfrm>
                  <a:off x="4687929" y="4996548"/>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1" y="9696"/>
                      </a:lnTo>
                      <a:cubicBezTo>
                        <a:pt x="29613" y="9030"/>
                        <a:pt x="29708" y="8077"/>
                        <a:pt x="28471" y="7506"/>
                      </a:cubicBezTo>
                      <a:lnTo>
                        <a:pt x="16193" y="457"/>
                      </a:lnTo>
                      <a:cubicBezTo>
                        <a:pt x="14964" y="-152"/>
                        <a:pt x="13519" y="-152"/>
                        <a:pt x="12290" y="457"/>
                      </a:cubicBezTo>
                      <a:lnTo>
                        <a:pt x="679" y="7220"/>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9" name="Google Shape;2159;p34"/>
                <p:cNvSpPr/>
                <p:nvPr/>
              </p:nvSpPr>
              <p:spPr>
                <a:xfrm>
                  <a:off x="4670606" y="4986547"/>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1" y="9696"/>
                      </a:lnTo>
                      <a:cubicBezTo>
                        <a:pt x="29613" y="9030"/>
                        <a:pt x="29708" y="8077"/>
                        <a:pt x="28471" y="7506"/>
                      </a:cubicBezTo>
                      <a:lnTo>
                        <a:pt x="16193" y="457"/>
                      </a:lnTo>
                      <a:cubicBezTo>
                        <a:pt x="14964" y="-152"/>
                        <a:pt x="13519" y="-152"/>
                        <a:pt x="12290" y="457"/>
                      </a:cubicBezTo>
                      <a:lnTo>
                        <a:pt x="679" y="7220"/>
                      </a:lnTo>
                      <a:cubicBezTo>
                        <a:pt x="-178" y="7791"/>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0" name="Google Shape;2160;p34"/>
                <p:cNvSpPr/>
                <p:nvPr/>
              </p:nvSpPr>
              <p:spPr>
                <a:xfrm>
                  <a:off x="4653308" y="4976545"/>
                  <a:ext cx="29434" cy="16916"/>
                </a:xfrm>
                <a:custGeom>
                  <a:avLst/>
                  <a:gdLst/>
                  <a:ahLst/>
                  <a:cxnLst/>
                  <a:rect l="l" t="t" r="r" b="b"/>
                  <a:pathLst>
                    <a:path w="29434" h="16916" extrusionOk="0">
                      <a:moveTo>
                        <a:pt x="750" y="9411"/>
                      </a:moveTo>
                      <a:lnTo>
                        <a:pt x="12933" y="16459"/>
                      </a:lnTo>
                      <a:cubicBezTo>
                        <a:pt x="14161" y="17069"/>
                        <a:pt x="15606" y="17069"/>
                        <a:pt x="16835" y="16459"/>
                      </a:cubicBezTo>
                      <a:lnTo>
                        <a:pt x="28542" y="9696"/>
                      </a:lnTo>
                      <a:cubicBezTo>
                        <a:pt x="29684" y="9030"/>
                        <a:pt x="29779" y="8077"/>
                        <a:pt x="28542" y="7506"/>
                      </a:cubicBezTo>
                      <a:lnTo>
                        <a:pt x="16264" y="457"/>
                      </a:lnTo>
                      <a:cubicBezTo>
                        <a:pt x="15068" y="-152"/>
                        <a:pt x="13652" y="-152"/>
                        <a:pt x="12457" y="457"/>
                      </a:cubicBezTo>
                      <a:lnTo>
                        <a:pt x="750" y="7220"/>
                      </a:lnTo>
                      <a:cubicBezTo>
                        <a:pt x="-202" y="7792"/>
                        <a:pt x="-297" y="8839"/>
                        <a:pt x="750"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1" name="Google Shape;2161;p34"/>
                <p:cNvSpPr/>
                <p:nvPr/>
              </p:nvSpPr>
              <p:spPr>
                <a:xfrm>
                  <a:off x="4636115" y="4966449"/>
                  <a:ext cx="29341" cy="17047"/>
                </a:xfrm>
                <a:custGeom>
                  <a:avLst/>
                  <a:gdLst/>
                  <a:ahLst/>
                  <a:cxnLst/>
                  <a:rect l="l" t="t" r="r" b="b"/>
                  <a:pathLst>
                    <a:path w="29341" h="17047" extrusionOk="0">
                      <a:moveTo>
                        <a:pt x="716" y="9506"/>
                      </a:moveTo>
                      <a:lnTo>
                        <a:pt x="12898" y="16554"/>
                      </a:lnTo>
                      <a:cubicBezTo>
                        <a:pt x="14116" y="17212"/>
                        <a:pt x="15583" y="17212"/>
                        <a:pt x="16801" y="16554"/>
                      </a:cubicBezTo>
                      <a:lnTo>
                        <a:pt x="28412" y="9792"/>
                      </a:lnTo>
                      <a:cubicBezTo>
                        <a:pt x="29554" y="9125"/>
                        <a:pt x="29745" y="8172"/>
                        <a:pt x="28412" y="7601"/>
                      </a:cubicBezTo>
                      <a:lnTo>
                        <a:pt x="16230" y="457"/>
                      </a:lnTo>
                      <a:cubicBezTo>
                        <a:pt x="15001" y="-152"/>
                        <a:pt x="13556" y="-152"/>
                        <a:pt x="12327" y="457"/>
                      </a:cubicBezTo>
                      <a:lnTo>
                        <a:pt x="716" y="7220"/>
                      </a:lnTo>
                      <a:cubicBezTo>
                        <a:pt x="-141" y="7982"/>
                        <a:pt x="-331" y="8935"/>
                        <a:pt x="71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2" name="Google Shape;2162;p34"/>
                <p:cNvSpPr/>
                <p:nvPr/>
              </p:nvSpPr>
              <p:spPr>
                <a:xfrm>
                  <a:off x="4618793" y="4956352"/>
                  <a:ext cx="29341" cy="17106"/>
                </a:xfrm>
                <a:custGeom>
                  <a:avLst/>
                  <a:gdLst/>
                  <a:ahLst/>
                  <a:cxnLst/>
                  <a:rect l="l" t="t" r="r" b="b"/>
                  <a:pathLst>
                    <a:path w="29341" h="17106" extrusionOk="0">
                      <a:moveTo>
                        <a:pt x="716" y="9601"/>
                      </a:moveTo>
                      <a:lnTo>
                        <a:pt x="12898" y="16650"/>
                      </a:lnTo>
                      <a:cubicBezTo>
                        <a:pt x="14127" y="17259"/>
                        <a:pt x="15572" y="17259"/>
                        <a:pt x="16801" y="16650"/>
                      </a:cubicBezTo>
                      <a:lnTo>
                        <a:pt x="28412" y="9887"/>
                      </a:lnTo>
                      <a:cubicBezTo>
                        <a:pt x="29554" y="9220"/>
                        <a:pt x="29745" y="8268"/>
                        <a:pt x="28412" y="7601"/>
                      </a:cubicBezTo>
                      <a:lnTo>
                        <a:pt x="16230" y="457"/>
                      </a:lnTo>
                      <a:cubicBezTo>
                        <a:pt x="15001" y="-152"/>
                        <a:pt x="13556" y="-152"/>
                        <a:pt x="12327" y="457"/>
                      </a:cubicBezTo>
                      <a:lnTo>
                        <a:pt x="716" y="7220"/>
                      </a:lnTo>
                      <a:cubicBezTo>
                        <a:pt x="-141" y="8077"/>
                        <a:pt x="-331" y="9030"/>
                        <a:pt x="716"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3" name="Google Shape;2163;p34"/>
                <p:cNvSpPr/>
                <p:nvPr/>
              </p:nvSpPr>
              <p:spPr>
                <a:xfrm>
                  <a:off x="4601470" y="4946446"/>
                  <a:ext cx="29341" cy="17011"/>
                </a:xfrm>
                <a:custGeom>
                  <a:avLst/>
                  <a:gdLst/>
                  <a:ahLst/>
                  <a:cxnLst/>
                  <a:rect l="l" t="t" r="r" b="b"/>
                  <a:pathLst>
                    <a:path w="29341" h="17011" extrusionOk="0">
                      <a:moveTo>
                        <a:pt x="716" y="9506"/>
                      </a:moveTo>
                      <a:lnTo>
                        <a:pt x="12898" y="16554"/>
                      </a:lnTo>
                      <a:cubicBezTo>
                        <a:pt x="14127" y="17164"/>
                        <a:pt x="15572" y="17164"/>
                        <a:pt x="16801" y="16554"/>
                      </a:cubicBezTo>
                      <a:lnTo>
                        <a:pt x="28412" y="9792"/>
                      </a:lnTo>
                      <a:cubicBezTo>
                        <a:pt x="29554" y="9125"/>
                        <a:pt x="29745" y="8077"/>
                        <a:pt x="28412" y="7506"/>
                      </a:cubicBezTo>
                      <a:lnTo>
                        <a:pt x="16230" y="457"/>
                      </a:lnTo>
                      <a:cubicBezTo>
                        <a:pt x="15001" y="-152"/>
                        <a:pt x="13556" y="-152"/>
                        <a:pt x="12327" y="457"/>
                      </a:cubicBezTo>
                      <a:lnTo>
                        <a:pt x="716" y="7220"/>
                      </a:lnTo>
                      <a:cubicBezTo>
                        <a:pt x="-141" y="7982"/>
                        <a:pt x="-331" y="8935"/>
                        <a:pt x="71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4" name="Google Shape;2164;p34"/>
                <p:cNvSpPr/>
                <p:nvPr/>
              </p:nvSpPr>
              <p:spPr>
                <a:xfrm>
                  <a:off x="4584137" y="4936445"/>
                  <a:ext cx="29291" cy="17011"/>
                </a:xfrm>
                <a:custGeom>
                  <a:avLst/>
                  <a:gdLst/>
                  <a:ahLst/>
                  <a:cxnLst/>
                  <a:rect l="l" t="t" r="r" b="b"/>
                  <a:pathLst>
                    <a:path w="29291" h="17011" extrusionOk="0">
                      <a:moveTo>
                        <a:pt x="726" y="9506"/>
                      </a:moveTo>
                      <a:lnTo>
                        <a:pt x="12814" y="16554"/>
                      </a:lnTo>
                      <a:cubicBezTo>
                        <a:pt x="14043" y="17164"/>
                        <a:pt x="15487" y="17164"/>
                        <a:pt x="16716" y="16554"/>
                      </a:cubicBezTo>
                      <a:lnTo>
                        <a:pt x="28328" y="9792"/>
                      </a:lnTo>
                      <a:cubicBezTo>
                        <a:pt x="29565" y="9125"/>
                        <a:pt x="29660" y="8077"/>
                        <a:pt x="28328" y="7506"/>
                      </a:cubicBezTo>
                      <a:lnTo>
                        <a:pt x="16145" y="457"/>
                      </a:lnTo>
                      <a:cubicBezTo>
                        <a:pt x="14916" y="-152"/>
                        <a:pt x="13471" y="-152"/>
                        <a:pt x="12243" y="457"/>
                      </a:cubicBezTo>
                      <a:lnTo>
                        <a:pt x="631" y="7220"/>
                      </a:lnTo>
                      <a:cubicBezTo>
                        <a:pt x="-130" y="7982"/>
                        <a:pt x="-321" y="8935"/>
                        <a:pt x="72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5" name="Google Shape;2165;p34"/>
                <p:cNvSpPr/>
                <p:nvPr/>
              </p:nvSpPr>
              <p:spPr>
                <a:xfrm>
                  <a:off x="4566835" y="4926444"/>
                  <a:ext cx="29390" cy="17011"/>
                </a:xfrm>
                <a:custGeom>
                  <a:avLst/>
                  <a:gdLst/>
                  <a:ahLst/>
                  <a:cxnLst/>
                  <a:rect l="l" t="t" r="r" b="b"/>
                  <a:pathLst>
                    <a:path w="29390" h="17011" extrusionOk="0">
                      <a:moveTo>
                        <a:pt x="706" y="9506"/>
                      </a:moveTo>
                      <a:lnTo>
                        <a:pt x="12888" y="16554"/>
                      </a:lnTo>
                      <a:cubicBezTo>
                        <a:pt x="14117" y="17164"/>
                        <a:pt x="15562" y="17164"/>
                        <a:pt x="16791" y="16554"/>
                      </a:cubicBezTo>
                      <a:lnTo>
                        <a:pt x="28498" y="9791"/>
                      </a:lnTo>
                      <a:cubicBezTo>
                        <a:pt x="29640" y="9125"/>
                        <a:pt x="29735" y="8077"/>
                        <a:pt x="28498" y="7506"/>
                      </a:cubicBezTo>
                      <a:lnTo>
                        <a:pt x="16315" y="457"/>
                      </a:lnTo>
                      <a:cubicBezTo>
                        <a:pt x="15086" y="-152"/>
                        <a:pt x="13641" y="-152"/>
                        <a:pt x="12413" y="457"/>
                      </a:cubicBezTo>
                      <a:lnTo>
                        <a:pt x="801" y="7220"/>
                      </a:lnTo>
                      <a:cubicBezTo>
                        <a:pt x="-151" y="7982"/>
                        <a:pt x="-341" y="8934"/>
                        <a:pt x="70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6" name="Google Shape;2166;p34"/>
                <p:cNvSpPr/>
                <p:nvPr/>
              </p:nvSpPr>
              <p:spPr>
                <a:xfrm>
                  <a:off x="4549576" y="4916443"/>
                  <a:ext cx="29326" cy="17011"/>
                </a:xfrm>
                <a:custGeom>
                  <a:avLst/>
                  <a:gdLst/>
                  <a:ahLst/>
                  <a:cxnLst/>
                  <a:rect l="l" t="t" r="r" b="b"/>
                  <a:pathLst>
                    <a:path w="29326" h="17011" extrusionOk="0">
                      <a:moveTo>
                        <a:pt x="642" y="9506"/>
                      </a:moveTo>
                      <a:lnTo>
                        <a:pt x="12825" y="16554"/>
                      </a:lnTo>
                      <a:cubicBezTo>
                        <a:pt x="14054" y="17164"/>
                        <a:pt x="15499" y="17164"/>
                        <a:pt x="16727" y="16554"/>
                      </a:cubicBezTo>
                      <a:lnTo>
                        <a:pt x="28434" y="9792"/>
                      </a:lnTo>
                      <a:cubicBezTo>
                        <a:pt x="29576" y="9125"/>
                        <a:pt x="29672" y="8077"/>
                        <a:pt x="28434" y="7506"/>
                      </a:cubicBezTo>
                      <a:lnTo>
                        <a:pt x="16156" y="457"/>
                      </a:lnTo>
                      <a:cubicBezTo>
                        <a:pt x="14928" y="-152"/>
                        <a:pt x="13483" y="-152"/>
                        <a:pt x="12254" y="457"/>
                      </a:cubicBezTo>
                      <a:lnTo>
                        <a:pt x="642" y="7220"/>
                      </a:lnTo>
                      <a:cubicBezTo>
                        <a:pt x="-214" y="7982"/>
                        <a:pt x="-214" y="8935"/>
                        <a:pt x="642"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7" name="Google Shape;2167;p34"/>
                <p:cNvSpPr/>
                <p:nvPr/>
              </p:nvSpPr>
              <p:spPr>
                <a:xfrm>
                  <a:off x="4532218" y="4906536"/>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0" y="9792"/>
                      </a:lnTo>
                      <a:cubicBezTo>
                        <a:pt x="29613" y="9125"/>
                        <a:pt x="29708" y="8077"/>
                        <a:pt x="28470" y="7506"/>
                      </a:cubicBezTo>
                      <a:lnTo>
                        <a:pt x="16193" y="457"/>
                      </a:lnTo>
                      <a:cubicBezTo>
                        <a:pt x="14964" y="-152"/>
                        <a:pt x="13519" y="-152"/>
                        <a:pt x="12290" y="457"/>
                      </a:cubicBezTo>
                      <a:lnTo>
                        <a:pt x="679" y="7220"/>
                      </a:lnTo>
                      <a:cubicBezTo>
                        <a:pt x="-178" y="8363"/>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8" name="Google Shape;2168;p34"/>
                <p:cNvSpPr/>
                <p:nvPr/>
              </p:nvSpPr>
              <p:spPr>
                <a:xfrm>
                  <a:off x="4514896" y="4896535"/>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0" y="9792"/>
                      </a:lnTo>
                      <a:cubicBezTo>
                        <a:pt x="29613" y="9125"/>
                        <a:pt x="29708" y="8077"/>
                        <a:pt x="28470" y="7506"/>
                      </a:cubicBezTo>
                      <a:lnTo>
                        <a:pt x="16193" y="457"/>
                      </a:lnTo>
                      <a:cubicBezTo>
                        <a:pt x="14964" y="-152"/>
                        <a:pt x="13519" y="-152"/>
                        <a:pt x="12290" y="457"/>
                      </a:cubicBezTo>
                      <a:lnTo>
                        <a:pt x="679" y="7125"/>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9" name="Google Shape;2169;p34"/>
                <p:cNvSpPr/>
                <p:nvPr/>
              </p:nvSpPr>
              <p:spPr>
                <a:xfrm>
                  <a:off x="4722536" y="5016484"/>
                  <a:ext cx="37680" cy="21745"/>
                </a:xfrm>
                <a:custGeom>
                  <a:avLst/>
                  <a:gdLst/>
                  <a:ahLst/>
                  <a:cxnLst/>
                  <a:rect l="l" t="t" r="r" b="b"/>
                  <a:pathLst>
                    <a:path w="37680" h="21745" extrusionOk="0">
                      <a:moveTo>
                        <a:pt x="716" y="9477"/>
                      </a:moveTo>
                      <a:lnTo>
                        <a:pt x="21274" y="21288"/>
                      </a:lnTo>
                      <a:cubicBezTo>
                        <a:pt x="22503" y="21898"/>
                        <a:pt x="23948" y="21898"/>
                        <a:pt x="25176" y="21288"/>
                      </a:cubicBezTo>
                      <a:lnTo>
                        <a:pt x="36788" y="14526"/>
                      </a:lnTo>
                      <a:cubicBezTo>
                        <a:pt x="37930" y="13859"/>
                        <a:pt x="38025" y="12811"/>
                        <a:pt x="36788" y="12240"/>
                      </a:cubicBezTo>
                      <a:lnTo>
                        <a:pt x="16230" y="429"/>
                      </a:lnTo>
                      <a:cubicBezTo>
                        <a:pt x="14991" y="-143"/>
                        <a:pt x="13566" y="-143"/>
                        <a:pt x="12327" y="429"/>
                      </a:cubicBezTo>
                      <a:lnTo>
                        <a:pt x="716" y="7192"/>
                      </a:lnTo>
                      <a:cubicBezTo>
                        <a:pt x="-141" y="7858"/>
                        <a:pt x="-331" y="8906"/>
                        <a:pt x="716" y="9477"/>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0" name="Google Shape;2170;p34"/>
                <p:cNvSpPr/>
                <p:nvPr/>
              </p:nvSpPr>
              <p:spPr>
                <a:xfrm>
                  <a:off x="4481005" y="4886460"/>
                  <a:ext cx="46109" cy="24112"/>
                </a:xfrm>
                <a:custGeom>
                  <a:avLst/>
                  <a:gdLst/>
                  <a:ahLst/>
                  <a:cxnLst/>
                  <a:rect l="l" t="t" r="r" b="b"/>
                  <a:pathLst>
                    <a:path w="46109" h="24112" extrusionOk="0">
                      <a:moveTo>
                        <a:pt x="33141" y="436"/>
                      </a:moveTo>
                      <a:lnTo>
                        <a:pt x="45324" y="7484"/>
                      </a:lnTo>
                      <a:cubicBezTo>
                        <a:pt x="46371" y="8056"/>
                        <a:pt x="46371" y="9008"/>
                        <a:pt x="45324" y="9580"/>
                      </a:cubicBezTo>
                      <a:lnTo>
                        <a:pt x="33046" y="16723"/>
                      </a:lnTo>
                      <a:cubicBezTo>
                        <a:pt x="31910" y="17305"/>
                        <a:pt x="30566" y="17305"/>
                        <a:pt x="29429" y="16723"/>
                      </a:cubicBezTo>
                      <a:lnTo>
                        <a:pt x="28478" y="16152"/>
                      </a:lnTo>
                      <a:cubicBezTo>
                        <a:pt x="27408" y="15581"/>
                        <a:pt x="26121" y="15581"/>
                        <a:pt x="25051" y="16152"/>
                      </a:cubicBezTo>
                      <a:lnTo>
                        <a:pt x="12107" y="23677"/>
                      </a:lnTo>
                      <a:cubicBezTo>
                        <a:pt x="10971" y="24258"/>
                        <a:pt x="9627" y="24258"/>
                        <a:pt x="8490" y="23677"/>
                      </a:cubicBezTo>
                      <a:lnTo>
                        <a:pt x="686" y="19200"/>
                      </a:lnTo>
                      <a:cubicBezTo>
                        <a:pt x="107" y="18952"/>
                        <a:pt x="-157" y="18276"/>
                        <a:pt x="96" y="17695"/>
                      </a:cubicBezTo>
                      <a:cubicBezTo>
                        <a:pt x="211" y="17428"/>
                        <a:pt x="421" y="17219"/>
                        <a:pt x="686" y="17105"/>
                      </a:cubicBezTo>
                      <a:lnTo>
                        <a:pt x="12868" y="10056"/>
                      </a:lnTo>
                      <a:lnTo>
                        <a:pt x="15438" y="8627"/>
                      </a:lnTo>
                      <a:lnTo>
                        <a:pt x="17247" y="7580"/>
                      </a:lnTo>
                      <a:lnTo>
                        <a:pt x="19055" y="6532"/>
                      </a:lnTo>
                      <a:lnTo>
                        <a:pt x="29525" y="436"/>
                      </a:lnTo>
                      <a:cubicBezTo>
                        <a:pt x="30661" y="-145"/>
                        <a:pt x="32005" y="-145"/>
                        <a:pt x="33141" y="43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1" name="Google Shape;2171;p34"/>
                <p:cNvSpPr/>
                <p:nvPr/>
              </p:nvSpPr>
              <p:spPr>
                <a:xfrm>
                  <a:off x="4680529" y="5050364"/>
                  <a:ext cx="29375" cy="16916"/>
                </a:xfrm>
                <a:custGeom>
                  <a:avLst/>
                  <a:gdLst/>
                  <a:ahLst/>
                  <a:cxnLst/>
                  <a:rect l="l" t="t" r="r" b="b"/>
                  <a:pathLst>
                    <a:path w="29375" h="16916" extrusionOk="0">
                      <a:moveTo>
                        <a:pt x="750" y="9411"/>
                      </a:moveTo>
                      <a:lnTo>
                        <a:pt x="12933" y="16459"/>
                      </a:lnTo>
                      <a:cubicBezTo>
                        <a:pt x="14161" y="17069"/>
                        <a:pt x="15606" y="17069"/>
                        <a:pt x="16835" y="16459"/>
                      </a:cubicBezTo>
                      <a:lnTo>
                        <a:pt x="28447" y="9696"/>
                      </a:lnTo>
                      <a:cubicBezTo>
                        <a:pt x="29589" y="9030"/>
                        <a:pt x="29779" y="8077"/>
                        <a:pt x="28447" y="7506"/>
                      </a:cubicBezTo>
                      <a:lnTo>
                        <a:pt x="16264" y="457"/>
                      </a:lnTo>
                      <a:cubicBezTo>
                        <a:pt x="15035" y="-152"/>
                        <a:pt x="13590" y="-152"/>
                        <a:pt x="12362" y="457"/>
                      </a:cubicBezTo>
                      <a:lnTo>
                        <a:pt x="750" y="7125"/>
                      </a:lnTo>
                      <a:cubicBezTo>
                        <a:pt x="-202" y="7411"/>
                        <a:pt x="-297" y="8839"/>
                        <a:pt x="750"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2" name="Google Shape;2172;p34"/>
                <p:cNvSpPr/>
                <p:nvPr/>
              </p:nvSpPr>
              <p:spPr>
                <a:xfrm>
                  <a:off x="4663322" y="5040268"/>
                  <a:ext cx="28938" cy="17011"/>
                </a:xfrm>
                <a:custGeom>
                  <a:avLst/>
                  <a:gdLst/>
                  <a:ahLst/>
                  <a:cxnLst/>
                  <a:rect l="l" t="t" r="r" b="b"/>
                  <a:pathLst>
                    <a:path w="28938" h="17011" extrusionOk="0">
                      <a:moveTo>
                        <a:pt x="254" y="9506"/>
                      </a:moveTo>
                      <a:lnTo>
                        <a:pt x="12532" y="16554"/>
                      </a:lnTo>
                      <a:cubicBezTo>
                        <a:pt x="13760" y="17164"/>
                        <a:pt x="15205" y="17164"/>
                        <a:pt x="16434" y="16554"/>
                      </a:cubicBezTo>
                      <a:lnTo>
                        <a:pt x="28046" y="9792"/>
                      </a:lnTo>
                      <a:cubicBezTo>
                        <a:pt x="29188" y="9125"/>
                        <a:pt x="29283" y="8077"/>
                        <a:pt x="28046" y="7506"/>
                      </a:cubicBezTo>
                      <a:lnTo>
                        <a:pt x="15863" y="457"/>
                      </a:lnTo>
                      <a:cubicBezTo>
                        <a:pt x="14634" y="-152"/>
                        <a:pt x="13189" y="-152"/>
                        <a:pt x="11961" y="457"/>
                      </a:cubicBezTo>
                      <a:lnTo>
                        <a:pt x="254" y="7220"/>
                      </a:lnTo>
                      <a:cubicBezTo>
                        <a:pt x="254" y="7982"/>
                        <a:pt x="-317" y="8935"/>
                        <a:pt x="254"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3" name="Google Shape;2173;p34"/>
                <p:cNvSpPr/>
                <p:nvPr/>
              </p:nvSpPr>
              <p:spPr>
                <a:xfrm>
                  <a:off x="4646050" y="5030457"/>
                  <a:ext cx="29363" cy="16916"/>
                </a:xfrm>
                <a:custGeom>
                  <a:avLst/>
                  <a:gdLst/>
                  <a:ahLst/>
                  <a:cxnLst/>
                  <a:rect l="l" t="t" r="r" b="b"/>
                  <a:pathLst>
                    <a:path w="29363" h="16916" extrusionOk="0">
                      <a:moveTo>
                        <a:pt x="679" y="9411"/>
                      </a:moveTo>
                      <a:lnTo>
                        <a:pt x="12957" y="16459"/>
                      </a:lnTo>
                      <a:cubicBezTo>
                        <a:pt x="14152" y="17069"/>
                        <a:pt x="15568" y="17069"/>
                        <a:pt x="16764" y="16459"/>
                      </a:cubicBezTo>
                      <a:lnTo>
                        <a:pt x="28471" y="9696"/>
                      </a:lnTo>
                      <a:cubicBezTo>
                        <a:pt x="29613" y="9030"/>
                        <a:pt x="29708" y="8077"/>
                        <a:pt x="28471" y="7506"/>
                      </a:cubicBezTo>
                      <a:lnTo>
                        <a:pt x="16288" y="457"/>
                      </a:lnTo>
                      <a:cubicBezTo>
                        <a:pt x="15059" y="-152"/>
                        <a:pt x="13614" y="-152"/>
                        <a:pt x="12385" y="457"/>
                      </a:cubicBezTo>
                      <a:lnTo>
                        <a:pt x="679" y="7220"/>
                      </a:lnTo>
                      <a:cubicBezTo>
                        <a:pt x="-178" y="8268"/>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4" name="Google Shape;2174;p34"/>
                <p:cNvSpPr/>
                <p:nvPr/>
              </p:nvSpPr>
              <p:spPr>
                <a:xfrm>
                  <a:off x="4499297" y="4945494"/>
                  <a:ext cx="29352" cy="17011"/>
                </a:xfrm>
                <a:custGeom>
                  <a:avLst/>
                  <a:gdLst/>
                  <a:ahLst/>
                  <a:cxnLst/>
                  <a:rect l="l" t="t" r="r" b="b"/>
                  <a:pathLst>
                    <a:path w="29352" h="17011" extrusionOk="0">
                      <a:moveTo>
                        <a:pt x="668" y="9506"/>
                      </a:moveTo>
                      <a:lnTo>
                        <a:pt x="12851" y="16554"/>
                      </a:lnTo>
                      <a:cubicBezTo>
                        <a:pt x="14080" y="17164"/>
                        <a:pt x="15524" y="17164"/>
                        <a:pt x="16753" y="16554"/>
                      </a:cubicBezTo>
                      <a:lnTo>
                        <a:pt x="28460" y="9791"/>
                      </a:lnTo>
                      <a:cubicBezTo>
                        <a:pt x="29602" y="9125"/>
                        <a:pt x="29697" y="8077"/>
                        <a:pt x="28460" y="7506"/>
                      </a:cubicBezTo>
                      <a:lnTo>
                        <a:pt x="16277" y="457"/>
                      </a:lnTo>
                      <a:cubicBezTo>
                        <a:pt x="15048" y="-152"/>
                        <a:pt x="13604" y="-152"/>
                        <a:pt x="12375" y="457"/>
                      </a:cubicBezTo>
                      <a:lnTo>
                        <a:pt x="763" y="7220"/>
                      </a:lnTo>
                      <a:cubicBezTo>
                        <a:pt x="-189" y="7982"/>
                        <a:pt x="-284" y="8934"/>
                        <a:pt x="668"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5" name="Google Shape;2175;p34"/>
                <p:cNvSpPr/>
                <p:nvPr/>
              </p:nvSpPr>
              <p:spPr>
                <a:xfrm>
                  <a:off x="4482022" y="4935683"/>
                  <a:ext cx="29376" cy="16916"/>
                </a:xfrm>
                <a:custGeom>
                  <a:avLst/>
                  <a:gdLst/>
                  <a:ahLst/>
                  <a:cxnLst/>
                  <a:rect l="l" t="t" r="r" b="b"/>
                  <a:pathLst>
                    <a:path w="29376" h="16916" extrusionOk="0">
                      <a:moveTo>
                        <a:pt x="716" y="9411"/>
                      </a:moveTo>
                      <a:lnTo>
                        <a:pt x="12898" y="16459"/>
                      </a:lnTo>
                      <a:cubicBezTo>
                        <a:pt x="14127" y="17069"/>
                        <a:pt x="15572" y="17069"/>
                        <a:pt x="16801" y="16459"/>
                      </a:cubicBezTo>
                      <a:lnTo>
                        <a:pt x="28412" y="9697"/>
                      </a:lnTo>
                      <a:cubicBezTo>
                        <a:pt x="29650" y="9030"/>
                        <a:pt x="29745" y="8077"/>
                        <a:pt x="28412" y="7506"/>
                      </a:cubicBezTo>
                      <a:lnTo>
                        <a:pt x="16230" y="457"/>
                      </a:lnTo>
                      <a:cubicBezTo>
                        <a:pt x="15001" y="-152"/>
                        <a:pt x="13556" y="-152"/>
                        <a:pt x="12327" y="457"/>
                      </a:cubicBezTo>
                      <a:lnTo>
                        <a:pt x="716" y="7220"/>
                      </a:lnTo>
                      <a:cubicBezTo>
                        <a:pt x="-141" y="7792"/>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6" name="Google Shape;2176;p34"/>
                <p:cNvSpPr/>
                <p:nvPr/>
              </p:nvSpPr>
              <p:spPr>
                <a:xfrm>
                  <a:off x="4464795" y="4925682"/>
                  <a:ext cx="29341" cy="16916"/>
                </a:xfrm>
                <a:custGeom>
                  <a:avLst/>
                  <a:gdLst/>
                  <a:ahLst/>
                  <a:cxnLst/>
                  <a:rect l="l" t="t" r="r" b="b"/>
                  <a:pathLst>
                    <a:path w="29341" h="16916" extrusionOk="0">
                      <a:moveTo>
                        <a:pt x="716" y="9411"/>
                      </a:moveTo>
                      <a:lnTo>
                        <a:pt x="12898" y="16459"/>
                      </a:lnTo>
                      <a:cubicBezTo>
                        <a:pt x="14127" y="17069"/>
                        <a:pt x="15572" y="17069"/>
                        <a:pt x="16801" y="16459"/>
                      </a:cubicBezTo>
                      <a:lnTo>
                        <a:pt x="28412" y="9792"/>
                      </a:lnTo>
                      <a:cubicBezTo>
                        <a:pt x="29554" y="9125"/>
                        <a:pt x="29745" y="8077"/>
                        <a:pt x="28412" y="7506"/>
                      </a:cubicBezTo>
                      <a:lnTo>
                        <a:pt x="16230" y="457"/>
                      </a:lnTo>
                      <a:cubicBezTo>
                        <a:pt x="15001" y="-152"/>
                        <a:pt x="13556" y="-152"/>
                        <a:pt x="12327" y="457"/>
                      </a:cubicBezTo>
                      <a:lnTo>
                        <a:pt x="716" y="7125"/>
                      </a:lnTo>
                      <a:cubicBezTo>
                        <a:pt x="-141" y="8268"/>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7" name="Google Shape;2177;p34"/>
                <p:cNvSpPr/>
                <p:nvPr/>
              </p:nvSpPr>
              <p:spPr>
                <a:xfrm>
                  <a:off x="4447522" y="4915490"/>
                  <a:ext cx="29387" cy="17202"/>
                </a:xfrm>
                <a:custGeom>
                  <a:avLst/>
                  <a:gdLst/>
                  <a:ahLst/>
                  <a:cxnLst/>
                  <a:rect l="l" t="t" r="r" b="b"/>
                  <a:pathLst>
                    <a:path w="29387" h="17202" extrusionOk="0">
                      <a:moveTo>
                        <a:pt x="761" y="9601"/>
                      </a:moveTo>
                      <a:lnTo>
                        <a:pt x="12944" y="16745"/>
                      </a:lnTo>
                      <a:cubicBezTo>
                        <a:pt x="14173" y="17355"/>
                        <a:pt x="15618" y="17355"/>
                        <a:pt x="16846" y="16745"/>
                      </a:cubicBezTo>
                      <a:lnTo>
                        <a:pt x="28458" y="9982"/>
                      </a:lnTo>
                      <a:cubicBezTo>
                        <a:pt x="29600" y="9316"/>
                        <a:pt x="29791" y="8363"/>
                        <a:pt x="28458" y="7792"/>
                      </a:cubicBezTo>
                      <a:lnTo>
                        <a:pt x="16180" y="457"/>
                      </a:lnTo>
                      <a:cubicBezTo>
                        <a:pt x="14951" y="-152"/>
                        <a:pt x="13507" y="-152"/>
                        <a:pt x="12278" y="457"/>
                      </a:cubicBezTo>
                      <a:lnTo>
                        <a:pt x="666" y="7220"/>
                      </a:lnTo>
                      <a:cubicBezTo>
                        <a:pt x="-190" y="8077"/>
                        <a:pt x="-286" y="8935"/>
                        <a:pt x="761"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8" name="Google Shape;2178;p34"/>
                <p:cNvSpPr/>
                <p:nvPr/>
              </p:nvSpPr>
              <p:spPr>
                <a:xfrm>
                  <a:off x="4624469" y="5017884"/>
                  <a:ext cx="34098" cy="19393"/>
                </a:xfrm>
                <a:custGeom>
                  <a:avLst/>
                  <a:gdLst/>
                  <a:ahLst/>
                  <a:cxnLst/>
                  <a:rect l="l" t="t" r="r" b="b"/>
                  <a:pathLst>
                    <a:path w="34098" h="19393" extrusionOk="0">
                      <a:moveTo>
                        <a:pt x="1035" y="9411"/>
                      </a:moveTo>
                      <a:lnTo>
                        <a:pt x="17691" y="18936"/>
                      </a:lnTo>
                      <a:cubicBezTo>
                        <a:pt x="18887" y="19546"/>
                        <a:pt x="20303" y="19546"/>
                        <a:pt x="21499" y="18936"/>
                      </a:cubicBezTo>
                      <a:lnTo>
                        <a:pt x="33205" y="12268"/>
                      </a:lnTo>
                      <a:cubicBezTo>
                        <a:pt x="34348" y="11602"/>
                        <a:pt x="34443" y="10554"/>
                        <a:pt x="33205" y="9982"/>
                      </a:cubicBezTo>
                      <a:lnTo>
                        <a:pt x="16549" y="457"/>
                      </a:lnTo>
                      <a:cubicBezTo>
                        <a:pt x="15321" y="-152"/>
                        <a:pt x="13876" y="-152"/>
                        <a:pt x="12647" y="457"/>
                      </a:cubicBezTo>
                      <a:lnTo>
                        <a:pt x="1035" y="7220"/>
                      </a:lnTo>
                      <a:cubicBezTo>
                        <a:pt x="-297" y="7887"/>
                        <a:pt x="-392" y="8839"/>
                        <a:pt x="1035"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9" name="Google Shape;2179;p34"/>
                <p:cNvSpPr/>
                <p:nvPr/>
              </p:nvSpPr>
              <p:spPr>
                <a:xfrm>
                  <a:off x="4516514" y="4955590"/>
                  <a:ext cx="33778" cy="19392"/>
                </a:xfrm>
                <a:custGeom>
                  <a:avLst/>
                  <a:gdLst/>
                  <a:ahLst/>
                  <a:cxnLst/>
                  <a:rect l="l" t="t" r="r" b="b"/>
                  <a:pathLst>
                    <a:path w="33778" h="19392" extrusionOk="0">
                      <a:moveTo>
                        <a:pt x="679" y="9411"/>
                      </a:moveTo>
                      <a:lnTo>
                        <a:pt x="17335" y="18936"/>
                      </a:lnTo>
                      <a:cubicBezTo>
                        <a:pt x="18563" y="19545"/>
                        <a:pt x="20008" y="19545"/>
                        <a:pt x="21237" y="18936"/>
                      </a:cubicBezTo>
                      <a:lnTo>
                        <a:pt x="32849" y="12173"/>
                      </a:lnTo>
                      <a:cubicBezTo>
                        <a:pt x="33991" y="11506"/>
                        <a:pt x="34181" y="10554"/>
                        <a:pt x="32849" y="9982"/>
                      </a:cubicBezTo>
                      <a:lnTo>
                        <a:pt x="16193" y="457"/>
                      </a:lnTo>
                      <a:cubicBezTo>
                        <a:pt x="14964" y="-152"/>
                        <a:pt x="13519" y="-152"/>
                        <a:pt x="12290" y="457"/>
                      </a:cubicBezTo>
                      <a:lnTo>
                        <a:pt x="679" y="7220"/>
                      </a:lnTo>
                      <a:cubicBezTo>
                        <a:pt x="-178" y="7791"/>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0" name="Google Shape;2180;p34"/>
                <p:cNvSpPr/>
                <p:nvPr/>
              </p:nvSpPr>
              <p:spPr>
                <a:xfrm>
                  <a:off x="4538177" y="4968068"/>
                  <a:ext cx="98308" cy="56826"/>
                </a:xfrm>
                <a:custGeom>
                  <a:avLst/>
                  <a:gdLst/>
                  <a:ahLst/>
                  <a:cxnLst/>
                  <a:rect l="l" t="t" r="r" b="b"/>
                  <a:pathLst>
                    <a:path w="98308" h="56826" extrusionOk="0">
                      <a:moveTo>
                        <a:pt x="716" y="9411"/>
                      </a:moveTo>
                      <a:lnTo>
                        <a:pt x="81902" y="56369"/>
                      </a:lnTo>
                      <a:cubicBezTo>
                        <a:pt x="83131" y="56978"/>
                        <a:pt x="84576" y="56978"/>
                        <a:pt x="85804" y="56369"/>
                      </a:cubicBezTo>
                      <a:lnTo>
                        <a:pt x="97416" y="49606"/>
                      </a:lnTo>
                      <a:cubicBezTo>
                        <a:pt x="98558" y="48939"/>
                        <a:pt x="98653" y="47987"/>
                        <a:pt x="97416" y="47415"/>
                      </a:cubicBezTo>
                      <a:lnTo>
                        <a:pt x="16230" y="457"/>
                      </a:lnTo>
                      <a:cubicBezTo>
                        <a:pt x="15001" y="-152"/>
                        <a:pt x="13556" y="-152"/>
                        <a:pt x="12327" y="457"/>
                      </a:cubicBezTo>
                      <a:lnTo>
                        <a:pt x="716" y="7220"/>
                      </a:lnTo>
                      <a:cubicBezTo>
                        <a:pt x="-141" y="7887"/>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1" name="Google Shape;2181;p34"/>
                <p:cNvSpPr/>
                <p:nvPr/>
              </p:nvSpPr>
              <p:spPr>
                <a:xfrm>
                  <a:off x="4683753" y="5013502"/>
                  <a:ext cx="29387" cy="16916"/>
                </a:xfrm>
                <a:custGeom>
                  <a:avLst/>
                  <a:gdLst/>
                  <a:ahLst/>
                  <a:cxnLst/>
                  <a:rect l="l" t="t" r="r" b="b"/>
                  <a:pathLst>
                    <a:path w="29387" h="16916" extrusionOk="0">
                      <a:moveTo>
                        <a:pt x="761" y="9411"/>
                      </a:moveTo>
                      <a:lnTo>
                        <a:pt x="12944" y="16459"/>
                      </a:lnTo>
                      <a:cubicBezTo>
                        <a:pt x="14173" y="17069"/>
                        <a:pt x="15618" y="17069"/>
                        <a:pt x="16846" y="16459"/>
                      </a:cubicBezTo>
                      <a:lnTo>
                        <a:pt x="28458" y="9792"/>
                      </a:lnTo>
                      <a:cubicBezTo>
                        <a:pt x="29600" y="9125"/>
                        <a:pt x="29791" y="8077"/>
                        <a:pt x="28458" y="7506"/>
                      </a:cubicBezTo>
                      <a:lnTo>
                        <a:pt x="16275" y="457"/>
                      </a:lnTo>
                      <a:cubicBezTo>
                        <a:pt x="15047" y="-152"/>
                        <a:pt x="13602" y="-152"/>
                        <a:pt x="12373" y="457"/>
                      </a:cubicBezTo>
                      <a:lnTo>
                        <a:pt x="666" y="7125"/>
                      </a:lnTo>
                      <a:cubicBezTo>
                        <a:pt x="-190" y="7792"/>
                        <a:pt x="-286" y="8839"/>
                        <a:pt x="761"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2" name="Google Shape;2182;p34"/>
                <p:cNvSpPr/>
                <p:nvPr/>
              </p:nvSpPr>
              <p:spPr>
                <a:xfrm>
                  <a:off x="4666502" y="5003310"/>
                  <a:ext cx="29374" cy="17106"/>
                </a:xfrm>
                <a:custGeom>
                  <a:avLst/>
                  <a:gdLst/>
                  <a:ahLst/>
                  <a:cxnLst/>
                  <a:rect l="l" t="t" r="r" b="b"/>
                  <a:pathLst>
                    <a:path w="29374" h="17106" extrusionOk="0">
                      <a:moveTo>
                        <a:pt x="690" y="9601"/>
                      </a:moveTo>
                      <a:lnTo>
                        <a:pt x="12873" y="16650"/>
                      </a:lnTo>
                      <a:cubicBezTo>
                        <a:pt x="14102" y="17259"/>
                        <a:pt x="15546" y="17259"/>
                        <a:pt x="16775" y="16650"/>
                      </a:cubicBezTo>
                      <a:lnTo>
                        <a:pt x="28482" y="9982"/>
                      </a:lnTo>
                      <a:cubicBezTo>
                        <a:pt x="29624" y="9316"/>
                        <a:pt x="29719" y="8268"/>
                        <a:pt x="28482" y="7696"/>
                      </a:cubicBezTo>
                      <a:lnTo>
                        <a:pt x="16109" y="457"/>
                      </a:lnTo>
                      <a:cubicBezTo>
                        <a:pt x="14880" y="-152"/>
                        <a:pt x="13435" y="-152"/>
                        <a:pt x="12207" y="457"/>
                      </a:cubicBezTo>
                      <a:lnTo>
                        <a:pt x="595" y="7220"/>
                      </a:lnTo>
                      <a:cubicBezTo>
                        <a:pt x="-167" y="7982"/>
                        <a:pt x="-262" y="9030"/>
                        <a:pt x="690"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3" name="Google Shape;2183;p34"/>
                <p:cNvSpPr/>
                <p:nvPr/>
              </p:nvSpPr>
              <p:spPr>
                <a:xfrm>
                  <a:off x="4649277" y="4993405"/>
                  <a:ext cx="29313" cy="17011"/>
                </a:xfrm>
                <a:custGeom>
                  <a:avLst/>
                  <a:gdLst/>
                  <a:ahLst/>
                  <a:cxnLst/>
                  <a:rect l="l" t="t" r="r" b="b"/>
                  <a:pathLst>
                    <a:path w="29313" h="17011" extrusionOk="0">
                      <a:moveTo>
                        <a:pt x="688" y="9506"/>
                      </a:moveTo>
                      <a:lnTo>
                        <a:pt x="12871" y="16554"/>
                      </a:lnTo>
                      <a:cubicBezTo>
                        <a:pt x="14099" y="17164"/>
                        <a:pt x="15544" y="17164"/>
                        <a:pt x="16773" y="16554"/>
                      </a:cubicBezTo>
                      <a:lnTo>
                        <a:pt x="28385" y="9791"/>
                      </a:lnTo>
                      <a:cubicBezTo>
                        <a:pt x="29527" y="9125"/>
                        <a:pt x="29717" y="8077"/>
                        <a:pt x="28385" y="7506"/>
                      </a:cubicBezTo>
                      <a:lnTo>
                        <a:pt x="16202" y="457"/>
                      </a:lnTo>
                      <a:cubicBezTo>
                        <a:pt x="14973" y="-152"/>
                        <a:pt x="13528" y="-152"/>
                        <a:pt x="12299" y="457"/>
                      </a:cubicBezTo>
                      <a:lnTo>
                        <a:pt x="973" y="7220"/>
                      </a:lnTo>
                      <a:cubicBezTo>
                        <a:pt x="-169" y="7982"/>
                        <a:pt x="-359" y="8934"/>
                        <a:pt x="688"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4" name="Google Shape;2184;p34"/>
                <p:cNvSpPr/>
                <p:nvPr/>
              </p:nvSpPr>
              <p:spPr>
                <a:xfrm>
                  <a:off x="4631964" y="4983594"/>
                  <a:ext cx="29363" cy="16916"/>
                </a:xfrm>
                <a:custGeom>
                  <a:avLst/>
                  <a:gdLst/>
                  <a:ahLst/>
                  <a:cxnLst/>
                  <a:rect l="l" t="t" r="r" b="b"/>
                  <a:pathLst>
                    <a:path w="29363" h="16916" extrusionOk="0">
                      <a:moveTo>
                        <a:pt x="679" y="9411"/>
                      </a:moveTo>
                      <a:lnTo>
                        <a:pt x="12957" y="16459"/>
                      </a:lnTo>
                      <a:cubicBezTo>
                        <a:pt x="14152" y="17069"/>
                        <a:pt x="15568" y="17069"/>
                        <a:pt x="16764" y="16459"/>
                      </a:cubicBezTo>
                      <a:lnTo>
                        <a:pt x="28470" y="9696"/>
                      </a:lnTo>
                      <a:cubicBezTo>
                        <a:pt x="29613" y="9030"/>
                        <a:pt x="29708" y="8077"/>
                        <a:pt x="28470" y="7506"/>
                      </a:cubicBezTo>
                      <a:lnTo>
                        <a:pt x="16193" y="457"/>
                      </a:lnTo>
                      <a:cubicBezTo>
                        <a:pt x="14997" y="-152"/>
                        <a:pt x="13581" y="-152"/>
                        <a:pt x="12385" y="457"/>
                      </a:cubicBezTo>
                      <a:lnTo>
                        <a:pt x="679" y="7220"/>
                      </a:lnTo>
                      <a:cubicBezTo>
                        <a:pt x="-178" y="7506"/>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5" name="Google Shape;2185;p34"/>
                <p:cNvSpPr/>
                <p:nvPr/>
              </p:nvSpPr>
              <p:spPr>
                <a:xfrm>
                  <a:off x="4614700" y="4973593"/>
                  <a:ext cx="29376" cy="16916"/>
                </a:xfrm>
                <a:custGeom>
                  <a:avLst/>
                  <a:gdLst/>
                  <a:ahLst/>
                  <a:cxnLst/>
                  <a:rect l="l" t="t" r="r" b="b"/>
                  <a:pathLst>
                    <a:path w="29376" h="16916" extrusionOk="0">
                      <a:moveTo>
                        <a:pt x="716" y="9411"/>
                      </a:moveTo>
                      <a:lnTo>
                        <a:pt x="12898" y="16459"/>
                      </a:lnTo>
                      <a:cubicBezTo>
                        <a:pt x="14127" y="17069"/>
                        <a:pt x="15572" y="17069"/>
                        <a:pt x="16801" y="16459"/>
                      </a:cubicBezTo>
                      <a:lnTo>
                        <a:pt x="28412" y="9792"/>
                      </a:lnTo>
                      <a:cubicBezTo>
                        <a:pt x="29650" y="9125"/>
                        <a:pt x="29745" y="8077"/>
                        <a:pt x="28412" y="7506"/>
                      </a:cubicBezTo>
                      <a:lnTo>
                        <a:pt x="16230" y="457"/>
                      </a:lnTo>
                      <a:cubicBezTo>
                        <a:pt x="15001" y="-152"/>
                        <a:pt x="13556" y="-152"/>
                        <a:pt x="12327" y="457"/>
                      </a:cubicBezTo>
                      <a:lnTo>
                        <a:pt x="716" y="7125"/>
                      </a:lnTo>
                      <a:cubicBezTo>
                        <a:pt x="-141" y="7982"/>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6" name="Google Shape;2186;p34"/>
                <p:cNvSpPr/>
                <p:nvPr/>
              </p:nvSpPr>
              <p:spPr>
                <a:xfrm>
                  <a:off x="4597237" y="4963591"/>
                  <a:ext cx="29541" cy="16916"/>
                </a:xfrm>
                <a:custGeom>
                  <a:avLst/>
                  <a:gdLst/>
                  <a:ahLst/>
                  <a:cxnLst/>
                  <a:rect l="l" t="t" r="r" b="b"/>
                  <a:pathLst>
                    <a:path w="29541" h="16916" extrusionOk="0">
                      <a:moveTo>
                        <a:pt x="857" y="9411"/>
                      </a:moveTo>
                      <a:lnTo>
                        <a:pt x="13135" y="16459"/>
                      </a:lnTo>
                      <a:cubicBezTo>
                        <a:pt x="14363" y="17069"/>
                        <a:pt x="15808" y="17069"/>
                        <a:pt x="17037" y="16459"/>
                      </a:cubicBezTo>
                      <a:lnTo>
                        <a:pt x="28648" y="9792"/>
                      </a:lnTo>
                      <a:cubicBezTo>
                        <a:pt x="29791" y="9125"/>
                        <a:pt x="29886" y="8077"/>
                        <a:pt x="28648" y="7506"/>
                      </a:cubicBezTo>
                      <a:lnTo>
                        <a:pt x="16466" y="457"/>
                      </a:lnTo>
                      <a:cubicBezTo>
                        <a:pt x="15237" y="-152"/>
                        <a:pt x="13792" y="-152"/>
                        <a:pt x="12563" y="457"/>
                      </a:cubicBezTo>
                      <a:lnTo>
                        <a:pt x="857" y="7220"/>
                      </a:lnTo>
                      <a:cubicBezTo>
                        <a:pt x="-286" y="7791"/>
                        <a:pt x="-286" y="8458"/>
                        <a:pt x="857"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7" name="Google Shape;2187;p34"/>
                <p:cNvSpPr/>
                <p:nvPr/>
              </p:nvSpPr>
              <p:spPr>
                <a:xfrm>
                  <a:off x="4580242" y="4953400"/>
                  <a:ext cx="29308" cy="17106"/>
                </a:xfrm>
                <a:custGeom>
                  <a:avLst/>
                  <a:gdLst/>
                  <a:ahLst/>
                  <a:cxnLst/>
                  <a:rect l="l" t="t" r="r" b="b"/>
                  <a:pathLst>
                    <a:path w="29308" h="17106" extrusionOk="0">
                      <a:moveTo>
                        <a:pt x="624" y="9601"/>
                      </a:moveTo>
                      <a:lnTo>
                        <a:pt x="12807" y="16650"/>
                      </a:lnTo>
                      <a:cubicBezTo>
                        <a:pt x="14036" y="17259"/>
                        <a:pt x="15481" y="17259"/>
                        <a:pt x="16709" y="16650"/>
                      </a:cubicBezTo>
                      <a:lnTo>
                        <a:pt x="28416" y="9887"/>
                      </a:lnTo>
                      <a:cubicBezTo>
                        <a:pt x="29558" y="9220"/>
                        <a:pt x="29654" y="8268"/>
                        <a:pt x="28416" y="7601"/>
                      </a:cubicBezTo>
                      <a:lnTo>
                        <a:pt x="16709" y="457"/>
                      </a:lnTo>
                      <a:cubicBezTo>
                        <a:pt x="15481" y="-152"/>
                        <a:pt x="14036" y="-152"/>
                        <a:pt x="12807" y="457"/>
                      </a:cubicBezTo>
                      <a:lnTo>
                        <a:pt x="1195" y="7220"/>
                      </a:lnTo>
                      <a:cubicBezTo>
                        <a:pt x="-232" y="8077"/>
                        <a:pt x="-327" y="9125"/>
                        <a:pt x="624"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8" name="Google Shape;2188;p34"/>
                <p:cNvSpPr/>
                <p:nvPr/>
              </p:nvSpPr>
              <p:spPr>
                <a:xfrm>
                  <a:off x="4562889" y="4943589"/>
                  <a:ext cx="29375" cy="16916"/>
                </a:xfrm>
                <a:custGeom>
                  <a:avLst/>
                  <a:gdLst/>
                  <a:ahLst/>
                  <a:cxnLst/>
                  <a:rect l="l" t="t" r="r" b="b"/>
                  <a:pathLst>
                    <a:path w="29375" h="16916" extrusionOk="0">
                      <a:moveTo>
                        <a:pt x="750" y="9411"/>
                      </a:moveTo>
                      <a:lnTo>
                        <a:pt x="12933" y="16459"/>
                      </a:lnTo>
                      <a:cubicBezTo>
                        <a:pt x="14161" y="17069"/>
                        <a:pt x="15606" y="17069"/>
                        <a:pt x="16835" y="16459"/>
                      </a:cubicBezTo>
                      <a:lnTo>
                        <a:pt x="28447" y="9696"/>
                      </a:lnTo>
                      <a:cubicBezTo>
                        <a:pt x="29589" y="9030"/>
                        <a:pt x="29779" y="8077"/>
                        <a:pt x="28447" y="7506"/>
                      </a:cubicBezTo>
                      <a:lnTo>
                        <a:pt x="16264" y="457"/>
                      </a:lnTo>
                      <a:cubicBezTo>
                        <a:pt x="15035" y="-152"/>
                        <a:pt x="13590" y="-152"/>
                        <a:pt x="12362" y="457"/>
                      </a:cubicBezTo>
                      <a:lnTo>
                        <a:pt x="750" y="7220"/>
                      </a:lnTo>
                      <a:cubicBezTo>
                        <a:pt x="-202" y="7887"/>
                        <a:pt x="-297" y="9411"/>
                        <a:pt x="750"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9" name="Google Shape;2189;p34"/>
                <p:cNvSpPr/>
                <p:nvPr/>
              </p:nvSpPr>
              <p:spPr>
                <a:xfrm>
                  <a:off x="4545668" y="4933492"/>
                  <a:ext cx="29333" cy="17487"/>
                </a:xfrm>
                <a:custGeom>
                  <a:avLst/>
                  <a:gdLst/>
                  <a:ahLst/>
                  <a:cxnLst/>
                  <a:rect l="l" t="t" r="r" b="b"/>
                  <a:pathLst>
                    <a:path w="29333" h="17487" extrusionOk="0">
                      <a:moveTo>
                        <a:pt x="649" y="9982"/>
                      </a:moveTo>
                      <a:lnTo>
                        <a:pt x="12832" y="17031"/>
                      </a:lnTo>
                      <a:cubicBezTo>
                        <a:pt x="14060" y="17640"/>
                        <a:pt x="15505" y="17640"/>
                        <a:pt x="16734" y="17031"/>
                      </a:cubicBezTo>
                      <a:lnTo>
                        <a:pt x="28441" y="10363"/>
                      </a:lnTo>
                      <a:cubicBezTo>
                        <a:pt x="29583" y="9696"/>
                        <a:pt x="29678" y="8649"/>
                        <a:pt x="28441" y="8077"/>
                      </a:cubicBezTo>
                      <a:lnTo>
                        <a:pt x="16448" y="457"/>
                      </a:lnTo>
                      <a:cubicBezTo>
                        <a:pt x="15253" y="-152"/>
                        <a:pt x="13837" y="-152"/>
                        <a:pt x="12641" y="457"/>
                      </a:cubicBezTo>
                      <a:lnTo>
                        <a:pt x="934" y="7125"/>
                      </a:lnTo>
                      <a:cubicBezTo>
                        <a:pt x="-208" y="7982"/>
                        <a:pt x="-303" y="9030"/>
                        <a:pt x="649" y="9982"/>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0" name="Google Shape;2190;p34"/>
                <p:cNvSpPr/>
                <p:nvPr/>
              </p:nvSpPr>
              <p:spPr>
                <a:xfrm>
                  <a:off x="4528402" y="4923967"/>
                  <a:ext cx="29313" cy="16630"/>
                </a:xfrm>
                <a:custGeom>
                  <a:avLst/>
                  <a:gdLst/>
                  <a:ahLst/>
                  <a:cxnLst/>
                  <a:rect l="l" t="t" r="r" b="b"/>
                  <a:pathLst>
                    <a:path w="29313" h="16630" extrusionOk="0">
                      <a:moveTo>
                        <a:pt x="688" y="9125"/>
                      </a:moveTo>
                      <a:lnTo>
                        <a:pt x="12871" y="16173"/>
                      </a:lnTo>
                      <a:cubicBezTo>
                        <a:pt x="14099" y="16783"/>
                        <a:pt x="15544" y="16783"/>
                        <a:pt x="16773" y="16173"/>
                      </a:cubicBezTo>
                      <a:lnTo>
                        <a:pt x="28384" y="9506"/>
                      </a:lnTo>
                      <a:cubicBezTo>
                        <a:pt x="29527" y="8839"/>
                        <a:pt x="29717" y="7791"/>
                        <a:pt x="28384" y="7220"/>
                      </a:cubicBezTo>
                      <a:lnTo>
                        <a:pt x="16487" y="457"/>
                      </a:lnTo>
                      <a:cubicBezTo>
                        <a:pt x="15259" y="-152"/>
                        <a:pt x="13814" y="-152"/>
                        <a:pt x="12585" y="457"/>
                      </a:cubicBezTo>
                      <a:lnTo>
                        <a:pt x="973" y="7220"/>
                      </a:lnTo>
                      <a:cubicBezTo>
                        <a:pt x="-169" y="7601"/>
                        <a:pt x="-359" y="8553"/>
                        <a:pt x="688" y="9125"/>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1" name="Google Shape;2191;p34"/>
                <p:cNvSpPr/>
                <p:nvPr/>
              </p:nvSpPr>
              <p:spPr>
                <a:xfrm>
                  <a:off x="4511410" y="4913585"/>
                  <a:ext cx="29041" cy="17011"/>
                </a:xfrm>
                <a:custGeom>
                  <a:avLst/>
                  <a:gdLst/>
                  <a:ahLst/>
                  <a:cxnLst/>
                  <a:rect l="l" t="t" r="r" b="b"/>
                  <a:pathLst>
                    <a:path w="29041" h="17011" extrusionOk="0">
                      <a:moveTo>
                        <a:pt x="357" y="9506"/>
                      </a:moveTo>
                      <a:lnTo>
                        <a:pt x="12635" y="16554"/>
                      </a:lnTo>
                      <a:cubicBezTo>
                        <a:pt x="13830" y="17164"/>
                        <a:pt x="15247" y="17164"/>
                        <a:pt x="16442" y="16554"/>
                      </a:cubicBezTo>
                      <a:lnTo>
                        <a:pt x="28149" y="9792"/>
                      </a:lnTo>
                      <a:cubicBezTo>
                        <a:pt x="29291" y="9125"/>
                        <a:pt x="29386" y="8172"/>
                        <a:pt x="28149" y="7506"/>
                      </a:cubicBezTo>
                      <a:lnTo>
                        <a:pt x="15966" y="457"/>
                      </a:lnTo>
                      <a:cubicBezTo>
                        <a:pt x="14737" y="-152"/>
                        <a:pt x="13293" y="-152"/>
                        <a:pt x="12064" y="457"/>
                      </a:cubicBezTo>
                      <a:lnTo>
                        <a:pt x="357" y="7220"/>
                      </a:lnTo>
                      <a:cubicBezTo>
                        <a:pt x="-119" y="7982"/>
                        <a:pt x="-119" y="8934"/>
                        <a:pt x="357"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2" name="Google Shape;2192;p34"/>
                <p:cNvSpPr/>
                <p:nvPr/>
              </p:nvSpPr>
              <p:spPr>
                <a:xfrm>
                  <a:off x="4493824" y="4903774"/>
                  <a:ext cx="29376" cy="16916"/>
                </a:xfrm>
                <a:custGeom>
                  <a:avLst/>
                  <a:gdLst/>
                  <a:ahLst/>
                  <a:cxnLst/>
                  <a:rect l="l" t="t" r="r" b="b"/>
                  <a:pathLst>
                    <a:path w="29376" h="16916" extrusionOk="0">
                      <a:moveTo>
                        <a:pt x="716" y="9411"/>
                      </a:moveTo>
                      <a:lnTo>
                        <a:pt x="12898" y="16459"/>
                      </a:lnTo>
                      <a:cubicBezTo>
                        <a:pt x="14127" y="17069"/>
                        <a:pt x="15572" y="17069"/>
                        <a:pt x="16801" y="16459"/>
                      </a:cubicBezTo>
                      <a:lnTo>
                        <a:pt x="28412" y="9696"/>
                      </a:lnTo>
                      <a:cubicBezTo>
                        <a:pt x="29650" y="9030"/>
                        <a:pt x="29745" y="8077"/>
                        <a:pt x="28412" y="7506"/>
                      </a:cubicBezTo>
                      <a:lnTo>
                        <a:pt x="16230" y="457"/>
                      </a:lnTo>
                      <a:cubicBezTo>
                        <a:pt x="15001" y="-152"/>
                        <a:pt x="13556" y="-152"/>
                        <a:pt x="12327" y="457"/>
                      </a:cubicBezTo>
                      <a:lnTo>
                        <a:pt x="716" y="7220"/>
                      </a:lnTo>
                      <a:cubicBezTo>
                        <a:pt x="-141" y="7791"/>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3" name="Google Shape;2193;p34"/>
                <p:cNvSpPr/>
                <p:nvPr/>
              </p:nvSpPr>
              <p:spPr>
                <a:xfrm>
                  <a:off x="4701039" y="5023503"/>
                  <a:ext cx="42331" cy="24441"/>
                </a:xfrm>
                <a:custGeom>
                  <a:avLst/>
                  <a:gdLst/>
                  <a:ahLst/>
                  <a:cxnLst/>
                  <a:rect l="l" t="t" r="r" b="b"/>
                  <a:pathLst>
                    <a:path w="42331" h="24441" extrusionOk="0">
                      <a:moveTo>
                        <a:pt x="607" y="9411"/>
                      </a:moveTo>
                      <a:lnTo>
                        <a:pt x="25829" y="23984"/>
                      </a:lnTo>
                      <a:cubicBezTo>
                        <a:pt x="27058" y="24594"/>
                        <a:pt x="28503" y="24594"/>
                        <a:pt x="29732" y="23984"/>
                      </a:cubicBezTo>
                      <a:lnTo>
                        <a:pt x="41439" y="17221"/>
                      </a:lnTo>
                      <a:cubicBezTo>
                        <a:pt x="42581" y="16555"/>
                        <a:pt x="42676" y="15602"/>
                        <a:pt x="41439" y="15031"/>
                      </a:cubicBezTo>
                      <a:lnTo>
                        <a:pt x="16121" y="457"/>
                      </a:lnTo>
                      <a:cubicBezTo>
                        <a:pt x="14892" y="-152"/>
                        <a:pt x="13448" y="-152"/>
                        <a:pt x="12219" y="457"/>
                      </a:cubicBezTo>
                      <a:lnTo>
                        <a:pt x="607" y="7220"/>
                      </a:lnTo>
                      <a:cubicBezTo>
                        <a:pt x="-154" y="7792"/>
                        <a:pt x="-249" y="8839"/>
                        <a:pt x="607"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4" name="Google Shape;2194;p34"/>
                <p:cNvSpPr/>
                <p:nvPr/>
              </p:nvSpPr>
              <p:spPr>
                <a:xfrm>
                  <a:off x="4675609" y="5027945"/>
                  <a:ext cx="29345" cy="17142"/>
                </a:xfrm>
                <a:custGeom>
                  <a:avLst/>
                  <a:gdLst/>
                  <a:ahLst/>
                  <a:cxnLst/>
                  <a:rect l="l" t="t" r="r" b="b"/>
                  <a:pathLst>
                    <a:path w="29345" h="17142" extrusionOk="0">
                      <a:moveTo>
                        <a:pt x="720" y="9541"/>
                      </a:moveTo>
                      <a:lnTo>
                        <a:pt x="12903" y="16685"/>
                      </a:lnTo>
                      <a:cubicBezTo>
                        <a:pt x="14131" y="17295"/>
                        <a:pt x="15576" y="17295"/>
                        <a:pt x="16805" y="16685"/>
                      </a:cubicBezTo>
                      <a:lnTo>
                        <a:pt x="28416" y="9923"/>
                      </a:lnTo>
                      <a:cubicBezTo>
                        <a:pt x="29559" y="9256"/>
                        <a:pt x="29749" y="8303"/>
                        <a:pt x="28416" y="7732"/>
                      </a:cubicBezTo>
                      <a:lnTo>
                        <a:pt x="16519" y="493"/>
                      </a:lnTo>
                      <a:cubicBezTo>
                        <a:pt x="15302" y="-164"/>
                        <a:pt x="13834" y="-164"/>
                        <a:pt x="12617" y="493"/>
                      </a:cubicBezTo>
                      <a:lnTo>
                        <a:pt x="1005" y="7256"/>
                      </a:lnTo>
                      <a:cubicBezTo>
                        <a:pt x="-232" y="8017"/>
                        <a:pt x="-327" y="8970"/>
                        <a:pt x="720" y="954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5" name="Google Shape;2195;p34"/>
                <p:cNvSpPr/>
                <p:nvPr/>
              </p:nvSpPr>
              <p:spPr>
                <a:xfrm>
                  <a:off x="4658328" y="5018170"/>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1" y="9696"/>
                      </a:lnTo>
                      <a:cubicBezTo>
                        <a:pt x="29613" y="9030"/>
                        <a:pt x="29708" y="8077"/>
                        <a:pt x="28471" y="7506"/>
                      </a:cubicBezTo>
                      <a:lnTo>
                        <a:pt x="16193" y="457"/>
                      </a:lnTo>
                      <a:cubicBezTo>
                        <a:pt x="14997" y="-152"/>
                        <a:pt x="13581" y="-152"/>
                        <a:pt x="12385" y="457"/>
                      </a:cubicBezTo>
                      <a:lnTo>
                        <a:pt x="679" y="7220"/>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6" name="Google Shape;2196;p34"/>
                <p:cNvSpPr/>
                <p:nvPr/>
              </p:nvSpPr>
              <p:spPr>
                <a:xfrm>
                  <a:off x="4641064" y="5008168"/>
                  <a:ext cx="29341" cy="16916"/>
                </a:xfrm>
                <a:custGeom>
                  <a:avLst/>
                  <a:gdLst/>
                  <a:ahLst/>
                  <a:cxnLst/>
                  <a:rect l="l" t="t" r="r" b="b"/>
                  <a:pathLst>
                    <a:path w="29341" h="16916" extrusionOk="0">
                      <a:moveTo>
                        <a:pt x="716" y="9411"/>
                      </a:moveTo>
                      <a:lnTo>
                        <a:pt x="12898" y="16459"/>
                      </a:lnTo>
                      <a:cubicBezTo>
                        <a:pt x="14127" y="17069"/>
                        <a:pt x="15572" y="17069"/>
                        <a:pt x="16801" y="16459"/>
                      </a:cubicBezTo>
                      <a:lnTo>
                        <a:pt x="28412" y="9792"/>
                      </a:lnTo>
                      <a:cubicBezTo>
                        <a:pt x="29554" y="9125"/>
                        <a:pt x="29745" y="8077"/>
                        <a:pt x="28412" y="7506"/>
                      </a:cubicBezTo>
                      <a:lnTo>
                        <a:pt x="16230" y="457"/>
                      </a:lnTo>
                      <a:cubicBezTo>
                        <a:pt x="15001" y="-152"/>
                        <a:pt x="13556" y="-152"/>
                        <a:pt x="12327" y="457"/>
                      </a:cubicBezTo>
                      <a:lnTo>
                        <a:pt x="716" y="7125"/>
                      </a:lnTo>
                      <a:cubicBezTo>
                        <a:pt x="-141" y="7791"/>
                        <a:pt x="-331" y="8839"/>
                        <a:pt x="716"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7" name="Google Shape;2197;p34"/>
                <p:cNvSpPr/>
                <p:nvPr/>
              </p:nvSpPr>
              <p:spPr>
                <a:xfrm>
                  <a:off x="4623779" y="4998072"/>
                  <a:ext cx="29363" cy="17011"/>
                </a:xfrm>
                <a:custGeom>
                  <a:avLst/>
                  <a:gdLst/>
                  <a:ahLst/>
                  <a:cxnLst/>
                  <a:rect l="l" t="t" r="r" b="b"/>
                  <a:pathLst>
                    <a:path w="29363" h="17011" extrusionOk="0">
                      <a:moveTo>
                        <a:pt x="679" y="9506"/>
                      </a:moveTo>
                      <a:lnTo>
                        <a:pt x="12957" y="16554"/>
                      </a:lnTo>
                      <a:cubicBezTo>
                        <a:pt x="14185" y="17164"/>
                        <a:pt x="15630" y="17164"/>
                        <a:pt x="16859" y="16554"/>
                      </a:cubicBezTo>
                      <a:lnTo>
                        <a:pt x="28470" y="9792"/>
                      </a:lnTo>
                      <a:cubicBezTo>
                        <a:pt x="29613" y="9125"/>
                        <a:pt x="29708" y="8077"/>
                        <a:pt x="28470" y="7506"/>
                      </a:cubicBezTo>
                      <a:lnTo>
                        <a:pt x="16288" y="457"/>
                      </a:lnTo>
                      <a:cubicBezTo>
                        <a:pt x="15059" y="-152"/>
                        <a:pt x="13614" y="-152"/>
                        <a:pt x="12385" y="457"/>
                      </a:cubicBezTo>
                      <a:lnTo>
                        <a:pt x="679" y="7220"/>
                      </a:lnTo>
                      <a:cubicBezTo>
                        <a:pt x="-178" y="7982"/>
                        <a:pt x="-273" y="8935"/>
                        <a:pt x="679"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8" name="Google Shape;2198;p34"/>
                <p:cNvSpPr/>
                <p:nvPr/>
              </p:nvSpPr>
              <p:spPr>
                <a:xfrm>
                  <a:off x="4606671" y="4988070"/>
                  <a:ext cx="29244" cy="17106"/>
                </a:xfrm>
                <a:custGeom>
                  <a:avLst/>
                  <a:gdLst/>
                  <a:ahLst/>
                  <a:cxnLst/>
                  <a:rect l="l" t="t" r="r" b="b"/>
                  <a:pathLst>
                    <a:path w="29244" h="17106" extrusionOk="0">
                      <a:moveTo>
                        <a:pt x="560" y="9601"/>
                      </a:moveTo>
                      <a:lnTo>
                        <a:pt x="12742" y="16650"/>
                      </a:lnTo>
                      <a:cubicBezTo>
                        <a:pt x="13971" y="17259"/>
                        <a:pt x="15416" y="17259"/>
                        <a:pt x="16645" y="16650"/>
                      </a:cubicBezTo>
                      <a:lnTo>
                        <a:pt x="28352" y="9697"/>
                      </a:lnTo>
                      <a:cubicBezTo>
                        <a:pt x="29494" y="9030"/>
                        <a:pt x="29589" y="8077"/>
                        <a:pt x="28352" y="7506"/>
                      </a:cubicBezTo>
                      <a:lnTo>
                        <a:pt x="16169" y="457"/>
                      </a:lnTo>
                      <a:cubicBezTo>
                        <a:pt x="14940" y="-152"/>
                        <a:pt x="13495" y="-152"/>
                        <a:pt x="12267" y="457"/>
                      </a:cubicBezTo>
                      <a:lnTo>
                        <a:pt x="655" y="7220"/>
                      </a:lnTo>
                      <a:cubicBezTo>
                        <a:pt x="-202" y="7982"/>
                        <a:pt x="-202" y="9030"/>
                        <a:pt x="560" y="960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9" name="Google Shape;2199;p34"/>
                <p:cNvSpPr/>
                <p:nvPr/>
              </p:nvSpPr>
              <p:spPr>
                <a:xfrm>
                  <a:off x="4589253" y="4978260"/>
                  <a:ext cx="29376" cy="16916"/>
                </a:xfrm>
                <a:custGeom>
                  <a:avLst/>
                  <a:gdLst/>
                  <a:ahLst/>
                  <a:cxnLst/>
                  <a:rect l="l" t="t" r="r" b="b"/>
                  <a:pathLst>
                    <a:path w="29376" h="16916" extrusionOk="0">
                      <a:moveTo>
                        <a:pt x="750" y="9411"/>
                      </a:moveTo>
                      <a:lnTo>
                        <a:pt x="12933" y="16459"/>
                      </a:lnTo>
                      <a:cubicBezTo>
                        <a:pt x="14161" y="17069"/>
                        <a:pt x="15606" y="17069"/>
                        <a:pt x="16835" y="16459"/>
                      </a:cubicBezTo>
                      <a:lnTo>
                        <a:pt x="28447" y="9792"/>
                      </a:lnTo>
                      <a:cubicBezTo>
                        <a:pt x="29589" y="9125"/>
                        <a:pt x="29779" y="8077"/>
                        <a:pt x="28447" y="7506"/>
                      </a:cubicBezTo>
                      <a:lnTo>
                        <a:pt x="16264" y="457"/>
                      </a:lnTo>
                      <a:cubicBezTo>
                        <a:pt x="15035" y="-152"/>
                        <a:pt x="13590" y="-152"/>
                        <a:pt x="12362" y="457"/>
                      </a:cubicBezTo>
                      <a:lnTo>
                        <a:pt x="750" y="7125"/>
                      </a:lnTo>
                      <a:cubicBezTo>
                        <a:pt x="-202" y="7792"/>
                        <a:pt x="-297" y="8839"/>
                        <a:pt x="750"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0" name="Google Shape;2200;p34"/>
                <p:cNvSpPr/>
                <p:nvPr/>
              </p:nvSpPr>
              <p:spPr>
                <a:xfrm>
                  <a:off x="4572002" y="4968259"/>
                  <a:ext cx="29363" cy="16916"/>
                </a:xfrm>
                <a:custGeom>
                  <a:avLst/>
                  <a:gdLst/>
                  <a:ahLst/>
                  <a:cxnLst/>
                  <a:rect l="l" t="t" r="r" b="b"/>
                  <a:pathLst>
                    <a:path w="29363" h="16916" extrusionOk="0">
                      <a:moveTo>
                        <a:pt x="679" y="9411"/>
                      </a:moveTo>
                      <a:lnTo>
                        <a:pt x="12861" y="16459"/>
                      </a:lnTo>
                      <a:cubicBezTo>
                        <a:pt x="14090" y="17069"/>
                        <a:pt x="15535" y="17069"/>
                        <a:pt x="16764" y="16459"/>
                      </a:cubicBezTo>
                      <a:lnTo>
                        <a:pt x="28470" y="9792"/>
                      </a:lnTo>
                      <a:cubicBezTo>
                        <a:pt x="29613" y="9125"/>
                        <a:pt x="29708" y="8077"/>
                        <a:pt x="28470" y="7506"/>
                      </a:cubicBezTo>
                      <a:lnTo>
                        <a:pt x="16193" y="457"/>
                      </a:lnTo>
                      <a:cubicBezTo>
                        <a:pt x="14997" y="-152"/>
                        <a:pt x="13581" y="-152"/>
                        <a:pt x="12385" y="457"/>
                      </a:cubicBezTo>
                      <a:lnTo>
                        <a:pt x="679" y="7220"/>
                      </a:lnTo>
                      <a:cubicBezTo>
                        <a:pt x="-178" y="7792"/>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1" name="Google Shape;2201;p34"/>
                <p:cNvSpPr/>
                <p:nvPr/>
              </p:nvSpPr>
              <p:spPr>
                <a:xfrm>
                  <a:off x="4554738" y="4958162"/>
                  <a:ext cx="29341" cy="17011"/>
                </a:xfrm>
                <a:custGeom>
                  <a:avLst/>
                  <a:gdLst/>
                  <a:ahLst/>
                  <a:cxnLst/>
                  <a:rect l="l" t="t" r="r" b="b"/>
                  <a:pathLst>
                    <a:path w="29341" h="17011" extrusionOk="0">
                      <a:moveTo>
                        <a:pt x="716" y="9506"/>
                      </a:moveTo>
                      <a:lnTo>
                        <a:pt x="12898" y="16554"/>
                      </a:lnTo>
                      <a:cubicBezTo>
                        <a:pt x="14127" y="17164"/>
                        <a:pt x="15572" y="17164"/>
                        <a:pt x="16801" y="16554"/>
                      </a:cubicBezTo>
                      <a:lnTo>
                        <a:pt x="28412" y="9792"/>
                      </a:lnTo>
                      <a:cubicBezTo>
                        <a:pt x="29554" y="9125"/>
                        <a:pt x="29745" y="8172"/>
                        <a:pt x="28412" y="7506"/>
                      </a:cubicBezTo>
                      <a:lnTo>
                        <a:pt x="16230" y="457"/>
                      </a:lnTo>
                      <a:cubicBezTo>
                        <a:pt x="15001" y="-152"/>
                        <a:pt x="13556" y="-152"/>
                        <a:pt x="12327" y="457"/>
                      </a:cubicBezTo>
                      <a:lnTo>
                        <a:pt x="716" y="7220"/>
                      </a:lnTo>
                      <a:cubicBezTo>
                        <a:pt x="-141" y="7982"/>
                        <a:pt x="-331" y="8935"/>
                        <a:pt x="716"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2" name="Google Shape;2202;p34"/>
                <p:cNvSpPr/>
                <p:nvPr/>
              </p:nvSpPr>
              <p:spPr>
                <a:xfrm>
                  <a:off x="4537453" y="4948351"/>
                  <a:ext cx="29363" cy="16916"/>
                </a:xfrm>
                <a:custGeom>
                  <a:avLst/>
                  <a:gdLst/>
                  <a:ahLst/>
                  <a:cxnLst/>
                  <a:rect l="l" t="t" r="r" b="b"/>
                  <a:pathLst>
                    <a:path w="29363" h="16916" extrusionOk="0">
                      <a:moveTo>
                        <a:pt x="679" y="9411"/>
                      </a:moveTo>
                      <a:lnTo>
                        <a:pt x="12957" y="16459"/>
                      </a:lnTo>
                      <a:cubicBezTo>
                        <a:pt x="14185" y="17069"/>
                        <a:pt x="15630" y="17069"/>
                        <a:pt x="16859" y="16459"/>
                      </a:cubicBezTo>
                      <a:lnTo>
                        <a:pt x="28471" y="9696"/>
                      </a:lnTo>
                      <a:cubicBezTo>
                        <a:pt x="29613" y="9030"/>
                        <a:pt x="29708" y="8077"/>
                        <a:pt x="28471" y="7506"/>
                      </a:cubicBezTo>
                      <a:lnTo>
                        <a:pt x="16288" y="457"/>
                      </a:lnTo>
                      <a:cubicBezTo>
                        <a:pt x="15059" y="-152"/>
                        <a:pt x="13614" y="-152"/>
                        <a:pt x="12385" y="457"/>
                      </a:cubicBezTo>
                      <a:lnTo>
                        <a:pt x="679" y="7220"/>
                      </a:lnTo>
                      <a:cubicBezTo>
                        <a:pt x="-178" y="7791"/>
                        <a:pt x="-273" y="8839"/>
                        <a:pt x="679"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3" name="Google Shape;2203;p34"/>
                <p:cNvSpPr/>
                <p:nvPr/>
              </p:nvSpPr>
              <p:spPr>
                <a:xfrm>
                  <a:off x="4520202" y="4938350"/>
                  <a:ext cx="29291" cy="16916"/>
                </a:xfrm>
                <a:custGeom>
                  <a:avLst/>
                  <a:gdLst/>
                  <a:ahLst/>
                  <a:cxnLst/>
                  <a:rect l="l" t="t" r="r" b="b"/>
                  <a:pathLst>
                    <a:path w="29291" h="16916" extrusionOk="0">
                      <a:moveTo>
                        <a:pt x="607" y="9411"/>
                      </a:moveTo>
                      <a:lnTo>
                        <a:pt x="12790" y="16459"/>
                      </a:lnTo>
                      <a:cubicBezTo>
                        <a:pt x="14019" y="17069"/>
                        <a:pt x="15464" y="17069"/>
                        <a:pt x="16692" y="16459"/>
                      </a:cubicBezTo>
                      <a:lnTo>
                        <a:pt x="28399" y="9791"/>
                      </a:lnTo>
                      <a:cubicBezTo>
                        <a:pt x="29541" y="9125"/>
                        <a:pt x="29636" y="8077"/>
                        <a:pt x="28399" y="7506"/>
                      </a:cubicBezTo>
                      <a:lnTo>
                        <a:pt x="16121" y="457"/>
                      </a:lnTo>
                      <a:cubicBezTo>
                        <a:pt x="14893" y="-152"/>
                        <a:pt x="13448" y="-152"/>
                        <a:pt x="12219" y="457"/>
                      </a:cubicBezTo>
                      <a:lnTo>
                        <a:pt x="607" y="7124"/>
                      </a:lnTo>
                      <a:cubicBezTo>
                        <a:pt x="-154" y="7791"/>
                        <a:pt x="-249" y="8839"/>
                        <a:pt x="607"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4" name="Google Shape;2204;p34"/>
                <p:cNvSpPr/>
                <p:nvPr/>
              </p:nvSpPr>
              <p:spPr>
                <a:xfrm>
                  <a:off x="4502927" y="4928253"/>
                  <a:ext cx="29376" cy="17011"/>
                </a:xfrm>
                <a:custGeom>
                  <a:avLst/>
                  <a:gdLst/>
                  <a:ahLst/>
                  <a:cxnLst/>
                  <a:rect l="l" t="t" r="r" b="b"/>
                  <a:pathLst>
                    <a:path w="29376" h="17011" extrusionOk="0">
                      <a:moveTo>
                        <a:pt x="750" y="9506"/>
                      </a:moveTo>
                      <a:lnTo>
                        <a:pt x="12933" y="16555"/>
                      </a:lnTo>
                      <a:cubicBezTo>
                        <a:pt x="14161" y="17164"/>
                        <a:pt x="15606" y="17164"/>
                        <a:pt x="16835" y="16555"/>
                      </a:cubicBezTo>
                      <a:lnTo>
                        <a:pt x="28447" y="9792"/>
                      </a:lnTo>
                      <a:cubicBezTo>
                        <a:pt x="29589" y="9125"/>
                        <a:pt x="29779" y="8077"/>
                        <a:pt x="28447" y="7506"/>
                      </a:cubicBezTo>
                      <a:lnTo>
                        <a:pt x="16264" y="457"/>
                      </a:lnTo>
                      <a:cubicBezTo>
                        <a:pt x="15035" y="-152"/>
                        <a:pt x="13590" y="-152"/>
                        <a:pt x="12362" y="457"/>
                      </a:cubicBezTo>
                      <a:lnTo>
                        <a:pt x="750" y="7220"/>
                      </a:lnTo>
                      <a:cubicBezTo>
                        <a:pt x="-202" y="7982"/>
                        <a:pt x="-297" y="8934"/>
                        <a:pt x="750"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5" name="Google Shape;2205;p34"/>
                <p:cNvSpPr/>
                <p:nvPr/>
              </p:nvSpPr>
              <p:spPr>
                <a:xfrm>
                  <a:off x="4464204" y="4906060"/>
                  <a:ext cx="50834" cy="28917"/>
                </a:xfrm>
                <a:custGeom>
                  <a:avLst/>
                  <a:gdLst/>
                  <a:ahLst/>
                  <a:cxnLst/>
                  <a:rect l="l" t="t" r="r" b="b"/>
                  <a:pathLst>
                    <a:path w="50834" h="28917" extrusionOk="0">
                      <a:moveTo>
                        <a:pt x="830" y="9411"/>
                      </a:moveTo>
                      <a:lnTo>
                        <a:pt x="34428" y="28461"/>
                      </a:lnTo>
                      <a:cubicBezTo>
                        <a:pt x="35624" y="29070"/>
                        <a:pt x="37040" y="29070"/>
                        <a:pt x="38235" y="28461"/>
                      </a:cubicBezTo>
                      <a:lnTo>
                        <a:pt x="49942" y="21698"/>
                      </a:lnTo>
                      <a:cubicBezTo>
                        <a:pt x="51084" y="21031"/>
                        <a:pt x="51179" y="20079"/>
                        <a:pt x="49942" y="19507"/>
                      </a:cubicBezTo>
                      <a:lnTo>
                        <a:pt x="16344" y="457"/>
                      </a:lnTo>
                      <a:cubicBezTo>
                        <a:pt x="15116" y="-152"/>
                        <a:pt x="13671" y="-152"/>
                        <a:pt x="12442" y="457"/>
                      </a:cubicBezTo>
                      <a:lnTo>
                        <a:pt x="830" y="7125"/>
                      </a:lnTo>
                      <a:cubicBezTo>
                        <a:pt x="-26" y="7792"/>
                        <a:pt x="-502" y="8839"/>
                        <a:pt x="830" y="9411"/>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6" name="Google Shape;2206;p34"/>
                <p:cNvSpPr/>
                <p:nvPr/>
              </p:nvSpPr>
              <p:spPr>
                <a:xfrm>
                  <a:off x="4692687" y="5037982"/>
                  <a:ext cx="33968" cy="19459"/>
                </a:xfrm>
                <a:custGeom>
                  <a:avLst/>
                  <a:gdLst/>
                  <a:ahLst/>
                  <a:cxnLst/>
                  <a:rect l="l" t="t" r="r" b="b"/>
                  <a:pathLst>
                    <a:path w="33968" h="19459" extrusionOk="0">
                      <a:moveTo>
                        <a:pt x="870" y="9506"/>
                      </a:moveTo>
                      <a:lnTo>
                        <a:pt x="17526" y="19031"/>
                      </a:lnTo>
                      <a:cubicBezTo>
                        <a:pt x="18764" y="19603"/>
                        <a:pt x="20190" y="19603"/>
                        <a:pt x="21428" y="19031"/>
                      </a:cubicBezTo>
                      <a:lnTo>
                        <a:pt x="33040" y="12268"/>
                      </a:lnTo>
                      <a:cubicBezTo>
                        <a:pt x="34182" y="11602"/>
                        <a:pt x="34372" y="10554"/>
                        <a:pt x="33040" y="9982"/>
                      </a:cubicBezTo>
                      <a:lnTo>
                        <a:pt x="16384" y="457"/>
                      </a:lnTo>
                      <a:cubicBezTo>
                        <a:pt x="15155" y="-152"/>
                        <a:pt x="13710" y="-152"/>
                        <a:pt x="12481" y="457"/>
                      </a:cubicBezTo>
                      <a:lnTo>
                        <a:pt x="870" y="7220"/>
                      </a:lnTo>
                      <a:cubicBezTo>
                        <a:pt x="13" y="7982"/>
                        <a:pt x="-558" y="8934"/>
                        <a:pt x="870" y="950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grpSp>
            <p:nvGrpSpPr>
              <p:cNvPr id="2207" name="Google Shape;2207;p34"/>
              <p:cNvGrpSpPr/>
              <p:nvPr/>
            </p:nvGrpSpPr>
            <p:grpSpPr>
              <a:xfrm>
                <a:off x="4543079" y="4626313"/>
                <a:ext cx="286486" cy="386884"/>
                <a:chOff x="4543079" y="4626313"/>
                <a:chExt cx="286486" cy="386884"/>
              </a:xfrm>
            </p:grpSpPr>
            <p:grpSp>
              <p:nvGrpSpPr>
                <p:cNvPr id="2208" name="Google Shape;2208;p34"/>
                <p:cNvGrpSpPr/>
                <p:nvPr/>
              </p:nvGrpSpPr>
              <p:grpSpPr>
                <a:xfrm>
                  <a:off x="4543079" y="4626313"/>
                  <a:ext cx="286486" cy="386884"/>
                  <a:chOff x="4543079" y="4626313"/>
                  <a:chExt cx="286486" cy="386884"/>
                </a:xfrm>
              </p:grpSpPr>
              <p:sp>
                <p:nvSpPr>
                  <p:cNvPr id="2209" name="Google Shape;2209;p34"/>
                  <p:cNvSpPr/>
                  <p:nvPr/>
                </p:nvSpPr>
                <p:spPr>
                  <a:xfrm>
                    <a:off x="4543081" y="4626313"/>
                    <a:ext cx="286484" cy="386884"/>
                  </a:xfrm>
                  <a:custGeom>
                    <a:avLst/>
                    <a:gdLst/>
                    <a:ahLst/>
                    <a:cxnLst/>
                    <a:rect l="l" t="t" r="r" b="b"/>
                    <a:pathLst>
                      <a:path w="286484" h="386884" extrusionOk="0">
                        <a:moveTo>
                          <a:pt x="277062" y="386884"/>
                        </a:moveTo>
                        <a:lnTo>
                          <a:pt x="277062" y="386884"/>
                        </a:lnTo>
                        <a:lnTo>
                          <a:pt x="0" y="226674"/>
                        </a:lnTo>
                        <a:lnTo>
                          <a:pt x="0" y="8646"/>
                        </a:lnTo>
                        <a:lnTo>
                          <a:pt x="2094" y="3693"/>
                        </a:lnTo>
                        <a:lnTo>
                          <a:pt x="4378" y="2550"/>
                        </a:lnTo>
                        <a:lnTo>
                          <a:pt x="4378" y="2550"/>
                        </a:lnTo>
                        <a:cubicBezTo>
                          <a:pt x="10268" y="-850"/>
                          <a:pt x="17524" y="-850"/>
                          <a:pt x="23414" y="2550"/>
                        </a:cubicBezTo>
                        <a:lnTo>
                          <a:pt x="276967" y="149140"/>
                        </a:lnTo>
                        <a:cubicBezTo>
                          <a:pt x="282880" y="152559"/>
                          <a:pt x="286511" y="158884"/>
                          <a:pt x="286485" y="165714"/>
                        </a:cubicBezTo>
                        <a:lnTo>
                          <a:pt x="286485" y="370310"/>
                        </a:lnTo>
                        <a:cubicBezTo>
                          <a:pt x="284867" y="380883"/>
                          <a:pt x="282963" y="383836"/>
                          <a:pt x="277062" y="386884"/>
                        </a:cubicBez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0" name="Google Shape;2210;p34"/>
                  <p:cNvSpPr/>
                  <p:nvPr/>
                </p:nvSpPr>
                <p:spPr>
                  <a:xfrm>
                    <a:off x="4543081" y="4626313"/>
                    <a:ext cx="284295" cy="175524"/>
                  </a:xfrm>
                  <a:custGeom>
                    <a:avLst/>
                    <a:gdLst/>
                    <a:ahLst/>
                    <a:cxnLst/>
                    <a:rect l="l" t="t" r="r" b="b"/>
                    <a:pathLst>
                      <a:path w="284295" h="175524" extrusionOk="0">
                        <a:moveTo>
                          <a:pt x="251650" y="175524"/>
                        </a:moveTo>
                        <a:lnTo>
                          <a:pt x="0" y="15885"/>
                        </a:lnTo>
                        <a:lnTo>
                          <a:pt x="0" y="8646"/>
                        </a:lnTo>
                        <a:lnTo>
                          <a:pt x="2094" y="3693"/>
                        </a:lnTo>
                        <a:lnTo>
                          <a:pt x="4378" y="2550"/>
                        </a:lnTo>
                        <a:cubicBezTo>
                          <a:pt x="10268" y="-850"/>
                          <a:pt x="17524" y="-850"/>
                          <a:pt x="23414" y="2550"/>
                        </a:cubicBezTo>
                        <a:lnTo>
                          <a:pt x="276967" y="149140"/>
                        </a:lnTo>
                        <a:cubicBezTo>
                          <a:pt x="280042" y="150940"/>
                          <a:pt x="282574" y="153540"/>
                          <a:pt x="284296" y="156665"/>
                        </a:cubicBez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1" name="Google Shape;2211;p34"/>
                  <p:cNvSpPr/>
                  <p:nvPr/>
                </p:nvSpPr>
                <p:spPr>
                  <a:xfrm>
                    <a:off x="4543079" y="4629510"/>
                    <a:ext cx="277444" cy="383687"/>
                  </a:xfrm>
                  <a:custGeom>
                    <a:avLst/>
                    <a:gdLst/>
                    <a:ahLst/>
                    <a:cxnLst/>
                    <a:rect l="l" t="t" r="r" b="b"/>
                    <a:pathLst>
                      <a:path w="277444" h="383687" extrusionOk="0">
                        <a:moveTo>
                          <a:pt x="6283" y="497"/>
                        </a:moveTo>
                        <a:lnTo>
                          <a:pt x="272781" y="154230"/>
                        </a:lnTo>
                        <a:cubicBezTo>
                          <a:pt x="275643" y="155926"/>
                          <a:pt x="277410" y="159002"/>
                          <a:pt x="277445" y="162326"/>
                        </a:cubicBezTo>
                        <a:lnTo>
                          <a:pt x="277445" y="383688"/>
                        </a:lnTo>
                        <a:lnTo>
                          <a:pt x="2" y="223477"/>
                        </a:lnTo>
                        <a:lnTo>
                          <a:pt x="2" y="4402"/>
                        </a:lnTo>
                        <a:cubicBezTo>
                          <a:pt x="-62" y="2040"/>
                          <a:pt x="1803" y="68"/>
                          <a:pt x="4167" y="1"/>
                        </a:cubicBezTo>
                        <a:cubicBezTo>
                          <a:pt x="4904" y="-17"/>
                          <a:pt x="5632" y="154"/>
                          <a:pt x="6283" y="497"/>
                        </a:cubicBezTo>
                        <a:close/>
                      </a:path>
                    </a:pathLst>
                  </a:custGeom>
                  <a:solidFill>
                    <a:srgbClr val="DCEE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2" name="Google Shape;2212;p34"/>
                  <p:cNvSpPr/>
                  <p:nvPr/>
                </p:nvSpPr>
                <p:spPr>
                  <a:xfrm>
                    <a:off x="4543079" y="4629510"/>
                    <a:ext cx="277444" cy="383687"/>
                  </a:xfrm>
                  <a:custGeom>
                    <a:avLst/>
                    <a:gdLst/>
                    <a:ahLst/>
                    <a:cxnLst/>
                    <a:rect l="l" t="t" r="r" b="b"/>
                    <a:pathLst>
                      <a:path w="277444" h="383687" extrusionOk="0">
                        <a:moveTo>
                          <a:pt x="6283" y="497"/>
                        </a:moveTo>
                        <a:lnTo>
                          <a:pt x="272781" y="154230"/>
                        </a:lnTo>
                        <a:cubicBezTo>
                          <a:pt x="275643" y="155926"/>
                          <a:pt x="277410" y="159002"/>
                          <a:pt x="277445" y="162326"/>
                        </a:cubicBezTo>
                        <a:lnTo>
                          <a:pt x="277445" y="383688"/>
                        </a:lnTo>
                        <a:lnTo>
                          <a:pt x="2" y="223477"/>
                        </a:lnTo>
                        <a:lnTo>
                          <a:pt x="2" y="4402"/>
                        </a:lnTo>
                        <a:cubicBezTo>
                          <a:pt x="-62" y="2040"/>
                          <a:pt x="1803" y="68"/>
                          <a:pt x="4167" y="1"/>
                        </a:cubicBezTo>
                        <a:cubicBezTo>
                          <a:pt x="4904" y="-17"/>
                          <a:pt x="5632" y="154"/>
                          <a:pt x="6283" y="497"/>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3" name="Google Shape;2213;p34"/>
                  <p:cNvSpPr/>
                  <p:nvPr/>
                </p:nvSpPr>
                <p:spPr>
                  <a:xfrm>
                    <a:off x="4543081" y="4845081"/>
                    <a:ext cx="277062" cy="168020"/>
                  </a:xfrm>
                  <a:custGeom>
                    <a:avLst/>
                    <a:gdLst/>
                    <a:ahLst/>
                    <a:cxnLst/>
                    <a:rect l="l" t="t" r="r" b="b"/>
                    <a:pathLst>
                      <a:path w="277062" h="168020" extrusionOk="0">
                        <a:moveTo>
                          <a:pt x="277062" y="168021"/>
                        </a:moveTo>
                        <a:lnTo>
                          <a:pt x="277062" y="160210"/>
                        </a:lnTo>
                        <a:lnTo>
                          <a:pt x="0" y="0"/>
                        </a:lnTo>
                        <a:lnTo>
                          <a:pt x="0" y="7906"/>
                        </a:lnTo>
                        <a:lnTo>
                          <a:pt x="277062" y="168021"/>
                        </a:lnTo>
                        <a:close/>
                      </a:path>
                    </a:pathLst>
                  </a:custGeom>
                  <a:solidFill>
                    <a:srgbClr val="DBDBDB"/>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214" name="Google Shape;2214;p34"/>
                <p:cNvSpPr/>
                <p:nvPr/>
              </p:nvSpPr>
              <p:spPr>
                <a:xfrm>
                  <a:off x="4550219" y="4641437"/>
                  <a:ext cx="3426" cy="199929"/>
                </a:xfrm>
                <a:custGeom>
                  <a:avLst/>
                  <a:gdLst/>
                  <a:ahLst/>
                  <a:cxnLst/>
                  <a:rect l="l" t="t" r="r" b="b"/>
                  <a:pathLst>
                    <a:path w="3426" h="199929" extrusionOk="0">
                      <a:moveTo>
                        <a:pt x="0" y="199930"/>
                      </a:moveTo>
                      <a:lnTo>
                        <a:pt x="0" y="0"/>
                      </a:lnTo>
                      <a:lnTo>
                        <a:pt x="3426" y="2000"/>
                      </a:lnTo>
                      <a:lnTo>
                        <a:pt x="3426" y="198310"/>
                      </a:lnTo>
                      <a:lnTo>
                        <a:pt x="0" y="199930"/>
                      </a:lnTo>
                      <a:close/>
                    </a:path>
                  </a:pathLst>
                </a:custGeom>
                <a:solidFill>
                  <a:srgbClr val="1E377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5" name="Google Shape;2215;p34"/>
                <p:cNvSpPr/>
                <p:nvPr/>
              </p:nvSpPr>
              <p:spPr>
                <a:xfrm>
                  <a:off x="4553645" y="4643437"/>
                  <a:ext cx="257645" cy="344805"/>
                </a:xfrm>
                <a:custGeom>
                  <a:avLst/>
                  <a:gdLst/>
                  <a:ahLst/>
                  <a:cxnLst/>
                  <a:rect l="l" t="t" r="r" b="b"/>
                  <a:pathLst>
                    <a:path w="257645" h="344805" extrusionOk="0">
                      <a:moveTo>
                        <a:pt x="0" y="0"/>
                      </a:moveTo>
                      <a:lnTo>
                        <a:pt x="0" y="196310"/>
                      </a:lnTo>
                      <a:lnTo>
                        <a:pt x="257646" y="344805"/>
                      </a:lnTo>
                      <a:lnTo>
                        <a:pt x="257646" y="148876"/>
                      </a:lnTo>
                      <a:lnTo>
                        <a:pt x="0" y="0"/>
                      </a:ln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6" name="Google Shape;2216;p34"/>
                <p:cNvSpPr/>
                <p:nvPr/>
              </p:nvSpPr>
              <p:spPr>
                <a:xfrm>
                  <a:off x="4550219" y="4839747"/>
                  <a:ext cx="261072" cy="152400"/>
                </a:xfrm>
                <a:custGeom>
                  <a:avLst/>
                  <a:gdLst/>
                  <a:ahLst/>
                  <a:cxnLst/>
                  <a:rect l="l" t="t" r="r" b="b"/>
                  <a:pathLst>
                    <a:path w="261072" h="152400" extrusionOk="0">
                      <a:moveTo>
                        <a:pt x="0" y="1619"/>
                      </a:moveTo>
                      <a:lnTo>
                        <a:pt x="261072" y="152400"/>
                      </a:lnTo>
                      <a:lnTo>
                        <a:pt x="261072" y="148495"/>
                      </a:lnTo>
                      <a:lnTo>
                        <a:pt x="3426" y="0"/>
                      </a:lnTo>
                      <a:lnTo>
                        <a:pt x="0" y="1619"/>
                      </a:lnTo>
                      <a:close/>
                    </a:path>
                  </a:pathLst>
                </a:custGeom>
                <a:solidFill>
                  <a:srgbClr val="031F60"/>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grpSp>
        <p:sp>
          <p:nvSpPr>
            <p:cNvPr id="2217" name="Google Shape;2217;p34"/>
            <p:cNvSpPr/>
            <p:nvPr/>
          </p:nvSpPr>
          <p:spPr>
            <a:xfrm>
              <a:off x="2723181" y="3858886"/>
              <a:ext cx="360479" cy="597446"/>
            </a:xfrm>
            <a:custGeom>
              <a:avLst/>
              <a:gdLst/>
              <a:ahLst/>
              <a:cxnLst/>
              <a:rect l="l" t="t" r="r" b="b"/>
              <a:pathLst>
                <a:path w="360479" h="597446" extrusionOk="0">
                  <a:moveTo>
                    <a:pt x="124331" y="5750"/>
                  </a:moveTo>
                  <a:cubicBezTo>
                    <a:pt x="117764" y="22133"/>
                    <a:pt x="134515" y="42326"/>
                    <a:pt x="179153" y="56327"/>
                  </a:cubicBezTo>
                  <a:cubicBezTo>
                    <a:pt x="223792" y="70329"/>
                    <a:pt x="227884" y="52327"/>
                    <a:pt x="227884" y="52327"/>
                  </a:cubicBezTo>
                  <a:cubicBezTo>
                    <a:pt x="257639" y="65662"/>
                    <a:pt x="286647" y="80607"/>
                    <a:pt x="314781" y="97094"/>
                  </a:cubicBezTo>
                  <a:cubicBezTo>
                    <a:pt x="341526" y="116144"/>
                    <a:pt x="353424" y="170151"/>
                    <a:pt x="357040" y="261782"/>
                  </a:cubicBezTo>
                  <a:cubicBezTo>
                    <a:pt x="361228" y="367890"/>
                    <a:pt x="361609" y="525243"/>
                    <a:pt x="358087" y="552389"/>
                  </a:cubicBezTo>
                  <a:cubicBezTo>
                    <a:pt x="358087" y="552389"/>
                    <a:pt x="307929" y="602300"/>
                    <a:pt x="243874" y="597062"/>
                  </a:cubicBezTo>
                  <a:cubicBezTo>
                    <a:pt x="179820" y="591823"/>
                    <a:pt x="71793" y="534863"/>
                    <a:pt x="45619" y="491144"/>
                  </a:cubicBezTo>
                  <a:cubicBezTo>
                    <a:pt x="46285" y="398180"/>
                    <a:pt x="57231" y="383035"/>
                    <a:pt x="42193" y="329219"/>
                  </a:cubicBezTo>
                  <a:cubicBezTo>
                    <a:pt x="7738" y="206632"/>
                    <a:pt x="-10441" y="156340"/>
                    <a:pt x="6311" y="74901"/>
                  </a:cubicBezTo>
                  <a:cubicBezTo>
                    <a:pt x="20111" y="7750"/>
                    <a:pt x="39432" y="-632"/>
                    <a:pt x="65987" y="35"/>
                  </a:cubicBezTo>
                  <a:cubicBezTo>
                    <a:pt x="85522" y="901"/>
                    <a:pt x="104997" y="2816"/>
                    <a:pt x="124331" y="5750"/>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8" name="Google Shape;2218;p34"/>
            <p:cNvSpPr/>
            <p:nvPr/>
          </p:nvSpPr>
          <p:spPr>
            <a:xfrm>
              <a:off x="2983060" y="3959444"/>
              <a:ext cx="457273" cy="356362"/>
            </a:xfrm>
            <a:custGeom>
              <a:avLst/>
              <a:gdLst/>
              <a:ahLst/>
              <a:cxnLst/>
              <a:rect l="l" t="t" r="r" b="b"/>
              <a:pathLst>
                <a:path w="457273" h="356362" extrusionOk="0">
                  <a:moveTo>
                    <a:pt x="202618" y="274952"/>
                  </a:moveTo>
                  <a:cubicBezTo>
                    <a:pt x="150080" y="288192"/>
                    <a:pt x="137707" y="255045"/>
                    <a:pt x="130759" y="227327"/>
                  </a:cubicBezTo>
                  <a:cubicBezTo>
                    <a:pt x="114388" y="160938"/>
                    <a:pt x="104870" y="100931"/>
                    <a:pt x="92497" y="62831"/>
                  </a:cubicBezTo>
                  <a:cubicBezTo>
                    <a:pt x="77840" y="18254"/>
                    <a:pt x="62421" y="11110"/>
                    <a:pt x="40721" y="2442"/>
                  </a:cubicBezTo>
                  <a:cubicBezTo>
                    <a:pt x="15308" y="-7750"/>
                    <a:pt x="-6868" y="13777"/>
                    <a:pt x="1983" y="70450"/>
                  </a:cubicBezTo>
                  <a:cubicBezTo>
                    <a:pt x="11977" y="137602"/>
                    <a:pt x="25112" y="184750"/>
                    <a:pt x="50143" y="264094"/>
                  </a:cubicBezTo>
                  <a:cubicBezTo>
                    <a:pt x="56711" y="284858"/>
                    <a:pt x="71368" y="321720"/>
                    <a:pt x="93354" y="339532"/>
                  </a:cubicBezTo>
                  <a:cubicBezTo>
                    <a:pt x="120575" y="361439"/>
                    <a:pt x="161406" y="360487"/>
                    <a:pt x="223367" y="345152"/>
                  </a:cubicBezTo>
                  <a:cubicBezTo>
                    <a:pt x="249731" y="338579"/>
                    <a:pt x="278665" y="322768"/>
                    <a:pt x="328062" y="299432"/>
                  </a:cubicBezTo>
                  <a:cubicBezTo>
                    <a:pt x="341482" y="293240"/>
                    <a:pt x="351952" y="289049"/>
                    <a:pt x="377650" y="277048"/>
                  </a:cubicBezTo>
                  <a:cubicBezTo>
                    <a:pt x="403454" y="265427"/>
                    <a:pt x="426079" y="247749"/>
                    <a:pt x="443608" y="225517"/>
                  </a:cubicBezTo>
                  <a:cubicBezTo>
                    <a:pt x="457123" y="205991"/>
                    <a:pt x="458931" y="196942"/>
                    <a:pt x="456171" y="192371"/>
                  </a:cubicBezTo>
                  <a:cubicBezTo>
                    <a:pt x="453411" y="187799"/>
                    <a:pt x="446654" y="187989"/>
                    <a:pt x="439420" y="196181"/>
                  </a:cubicBezTo>
                  <a:cubicBezTo>
                    <a:pt x="428946" y="210097"/>
                    <a:pt x="416049" y="222003"/>
                    <a:pt x="401349" y="231328"/>
                  </a:cubicBezTo>
                  <a:cubicBezTo>
                    <a:pt x="401349" y="231328"/>
                    <a:pt x="417910" y="214088"/>
                    <a:pt x="426952" y="202753"/>
                  </a:cubicBezTo>
                  <a:cubicBezTo>
                    <a:pt x="435249" y="193018"/>
                    <a:pt x="442167" y="182179"/>
                    <a:pt x="447510" y="170558"/>
                  </a:cubicBezTo>
                  <a:cubicBezTo>
                    <a:pt x="452269" y="159224"/>
                    <a:pt x="442466" y="143698"/>
                    <a:pt x="435042" y="151508"/>
                  </a:cubicBezTo>
                  <a:cubicBezTo>
                    <a:pt x="427618" y="159319"/>
                    <a:pt x="424001" y="167987"/>
                    <a:pt x="410391" y="184274"/>
                  </a:cubicBezTo>
                  <a:cubicBezTo>
                    <a:pt x="403232" y="192971"/>
                    <a:pt x="395051" y="200781"/>
                    <a:pt x="386025" y="207515"/>
                  </a:cubicBezTo>
                  <a:cubicBezTo>
                    <a:pt x="394480" y="196114"/>
                    <a:pt x="401992" y="184036"/>
                    <a:pt x="408487" y="171416"/>
                  </a:cubicBezTo>
                  <a:cubicBezTo>
                    <a:pt x="414319" y="161509"/>
                    <a:pt x="417162" y="150137"/>
                    <a:pt x="416673" y="138649"/>
                  </a:cubicBezTo>
                  <a:cubicBezTo>
                    <a:pt x="416673" y="132744"/>
                    <a:pt x="407916" y="125696"/>
                    <a:pt x="400016" y="136935"/>
                  </a:cubicBezTo>
                  <a:cubicBezTo>
                    <a:pt x="392117" y="148174"/>
                    <a:pt x="388310" y="162938"/>
                    <a:pt x="371463" y="180179"/>
                  </a:cubicBezTo>
                  <a:cubicBezTo>
                    <a:pt x="359471" y="192656"/>
                    <a:pt x="349287" y="199800"/>
                    <a:pt x="348906" y="196371"/>
                  </a:cubicBezTo>
                  <a:cubicBezTo>
                    <a:pt x="348525" y="192942"/>
                    <a:pt x="356235" y="185989"/>
                    <a:pt x="360518" y="171511"/>
                  </a:cubicBezTo>
                  <a:cubicBezTo>
                    <a:pt x="364801" y="157033"/>
                    <a:pt x="360518" y="141602"/>
                    <a:pt x="352428" y="139888"/>
                  </a:cubicBezTo>
                  <a:cubicBezTo>
                    <a:pt x="344338" y="138173"/>
                    <a:pt x="345956" y="138649"/>
                    <a:pt x="339579" y="152270"/>
                  </a:cubicBezTo>
                  <a:cubicBezTo>
                    <a:pt x="333202" y="165891"/>
                    <a:pt x="323779" y="176178"/>
                    <a:pt x="315879" y="196181"/>
                  </a:cubicBezTo>
                  <a:cubicBezTo>
                    <a:pt x="311874" y="210192"/>
                    <a:pt x="304450" y="222993"/>
                    <a:pt x="294274" y="233423"/>
                  </a:cubicBezTo>
                  <a:cubicBezTo>
                    <a:pt x="281330" y="247139"/>
                    <a:pt x="252681" y="262856"/>
                    <a:pt x="202618" y="274952"/>
                  </a:cubicBezTo>
                  <a:close/>
                </a:path>
              </a:pathLst>
            </a:custGeom>
            <a:solidFill>
              <a:srgbClr val="DFAE8E"/>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9" name="Google Shape;2219;p34"/>
            <p:cNvSpPr/>
            <p:nvPr/>
          </p:nvSpPr>
          <p:spPr>
            <a:xfrm>
              <a:off x="2966834" y="3952080"/>
              <a:ext cx="139371" cy="203905"/>
            </a:xfrm>
            <a:custGeom>
              <a:avLst/>
              <a:gdLst/>
              <a:ahLst/>
              <a:cxnLst/>
              <a:rect l="l" t="t" r="r" b="b"/>
              <a:pathLst>
                <a:path w="139371" h="203905" extrusionOk="0">
                  <a:moveTo>
                    <a:pt x="37531" y="948"/>
                  </a:moveTo>
                  <a:cubicBezTo>
                    <a:pt x="72652" y="-4291"/>
                    <a:pt x="97493" y="11521"/>
                    <a:pt x="113007" y="64861"/>
                  </a:cubicBezTo>
                  <a:cubicBezTo>
                    <a:pt x="128521" y="118201"/>
                    <a:pt x="139371" y="161921"/>
                    <a:pt x="139371" y="161921"/>
                  </a:cubicBezTo>
                  <a:cubicBezTo>
                    <a:pt x="125444" y="182018"/>
                    <a:pt x="104367" y="196020"/>
                    <a:pt x="80456" y="201068"/>
                  </a:cubicBezTo>
                  <a:cubicBezTo>
                    <a:pt x="38483" y="211165"/>
                    <a:pt x="23350" y="191067"/>
                    <a:pt x="23350" y="191067"/>
                  </a:cubicBezTo>
                  <a:cubicBezTo>
                    <a:pt x="23350" y="191067"/>
                    <a:pt x="11643" y="135251"/>
                    <a:pt x="4314" y="97246"/>
                  </a:cubicBezTo>
                  <a:cubicBezTo>
                    <a:pt x="-3015" y="59241"/>
                    <a:pt x="-5965" y="7330"/>
                    <a:pt x="37531" y="948"/>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20" name="Google Shape;2220;p34"/>
            <p:cNvSpPr/>
            <p:nvPr/>
          </p:nvSpPr>
          <p:spPr>
            <a:xfrm>
              <a:off x="2806828" y="3576743"/>
              <a:ext cx="227254" cy="250802"/>
            </a:xfrm>
            <a:custGeom>
              <a:avLst/>
              <a:gdLst/>
              <a:ahLst/>
              <a:cxnLst/>
              <a:rect l="l" t="t" r="r" b="b"/>
              <a:pathLst>
                <a:path w="227254" h="250802" extrusionOk="0">
                  <a:moveTo>
                    <a:pt x="214479" y="103393"/>
                  </a:moveTo>
                  <a:cubicBezTo>
                    <a:pt x="214479" y="103393"/>
                    <a:pt x="269967" y="18907"/>
                    <a:pt x="149663" y="1762"/>
                  </a:cubicBezTo>
                  <a:cubicBezTo>
                    <a:pt x="62861" y="-10716"/>
                    <a:pt x="6896" y="45100"/>
                    <a:pt x="710" y="105679"/>
                  </a:cubicBezTo>
                  <a:cubicBezTo>
                    <a:pt x="-5477" y="163496"/>
                    <a:pt x="30119" y="223599"/>
                    <a:pt x="55817" y="247411"/>
                  </a:cubicBezTo>
                  <a:cubicBezTo>
                    <a:pt x="68381" y="251888"/>
                    <a:pt x="95316" y="254460"/>
                    <a:pt x="130817" y="238363"/>
                  </a:cubicBezTo>
                  <a:cubicBezTo>
                    <a:pt x="132258" y="222532"/>
                    <a:pt x="132799" y="206635"/>
                    <a:pt x="132435" y="190738"/>
                  </a:cubicBezTo>
                  <a:cubicBezTo>
                    <a:pt x="132435" y="190738"/>
                    <a:pt x="90748" y="101869"/>
                    <a:pt x="214479" y="103393"/>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21" name="Google Shape;2221;p34"/>
            <p:cNvSpPr/>
            <p:nvPr/>
          </p:nvSpPr>
          <p:spPr>
            <a:xfrm>
              <a:off x="3061186" y="4495381"/>
              <a:ext cx="201300" cy="278129"/>
            </a:xfrm>
            <a:custGeom>
              <a:avLst/>
              <a:gdLst/>
              <a:ahLst/>
              <a:cxnLst/>
              <a:rect l="l" t="t" r="r" b="b"/>
              <a:pathLst>
                <a:path w="201300" h="278129" extrusionOk="0">
                  <a:moveTo>
                    <a:pt x="201301" y="253746"/>
                  </a:moveTo>
                  <a:lnTo>
                    <a:pt x="201301" y="0"/>
                  </a:lnTo>
                  <a:lnTo>
                    <a:pt x="0" y="117634"/>
                  </a:lnTo>
                  <a:lnTo>
                    <a:pt x="77570" y="278130"/>
                  </a:lnTo>
                  <a:lnTo>
                    <a:pt x="201301" y="253746"/>
                  </a:lnTo>
                  <a:close/>
                </a:path>
              </a:pathLst>
            </a:custGeom>
            <a:solidFill>
              <a:srgbClr val="C4C7D6"/>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22" name="Google Shape;2222;p34"/>
            <p:cNvSpPr/>
            <p:nvPr/>
          </p:nvSpPr>
          <p:spPr>
            <a:xfrm>
              <a:off x="3130570" y="4465187"/>
              <a:ext cx="131916" cy="77057"/>
            </a:xfrm>
            <a:custGeom>
              <a:avLst/>
              <a:gdLst/>
              <a:ahLst/>
              <a:cxnLst/>
              <a:rect l="l" t="t" r="r" b="b"/>
              <a:pathLst>
                <a:path w="131916" h="77057" extrusionOk="0">
                  <a:moveTo>
                    <a:pt x="0" y="44863"/>
                  </a:moveTo>
                  <a:lnTo>
                    <a:pt x="77284" y="0"/>
                  </a:lnTo>
                  <a:lnTo>
                    <a:pt x="131916" y="31528"/>
                  </a:lnTo>
                  <a:lnTo>
                    <a:pt x="51777" y="77057"/>
                  </a:lnTo>
                  <a:lnTo>
                    <a:pt x="0" y="44863"/>
                  </a:ln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223" name="Google Shape;2223;p34"/>
          <p:cNvSpPr txBox="1">
            <a:spLocks noGrp="1"/>
          </p:cNvSpPr>
          <p:nvPr>
            <p:ph type="ctrTitle" idx="4294967295"/>
          </p:nvPr>
        </p:nvSpPr>
        <p:spPr>
          <a:xfrm>
            <a:off x="1147200" y="2227634"/>
            <a:ext cx="4343700" cy="8328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 sz="7200" b="1" dirty="0">
                <a:solidFill>
                  <a:srgbClr val="00B5DD"/>
                </a:solidFill>
              </a:rPr>
              <a:t>THANKS!</a:t>
            </a:r>
            <a:endParaRPr sz="7200" b="1" dirty="0">
              <a:solidFill>
                <a:srgbClr val="00B5DD"/>
              </a:solidFill>
            </a:endParaRPr>
          </a:p>
        </p:txBody>
      </p:sp>
      <p:pic>
        <p:nvPicPr>
          <p:cNvPr id="150" name="image1.png">
            <a:extLst>
              <a:ext uri="{FF2B5EF4-FFF2-40B4-BE49-F238E27FC236}">
                <a16:creationId xmlns:a16="http://schemas.microsoft.com/office/drawing/2014/main" id="{2A4EF38E-FA6D-43D6-88D9-88473362F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13"/>
          <p:cNvSpPr txBox="1">
            <a:spLocks noGrp="1"/>
          </p:cNvSpPr>
          <p:nvPr>
            <p:ph type="title"/>
          </p:nvPr>
        </p:nvSpPr>
        <p:spPr>
          <a:xfrm>
            <a:off x="457200" y="671716"/>
            <a:ext cx="5640900" cy="10827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US" sz="4000" b="0" dirty="0">
                <a:solidFill>
                  <a:srgbClr val="00B5DD"/>
                </a:solidFill>
                <a:latin typeface="Times New Roman" panose="02020603050405020304" pitchFamily="18" charset="0"/>
                <a:cs typeface="Times New Roman" panose="02020603050405020304" pitchFamily="18" charset="0"/>
              </a:rPr>
              <a:t>ABSTRACT</a:t>
            </a:r>
            <a:endParaRPr sz="4000" dirty="0">
              <a:solidFill>
                <a:srgbClr val="00B5DD"/>
              </a:solidFill>
            </a:endParaRPr>
          </a:p>
        </p:txBody>
      </p:sp>
      <p:sp>
        <p:nvSpPr>
          <p:cNvPr id="345" name="Google Shape;345;p13"/>
          <p:cNvSpPr txBox="1">
            <a:spLocks noGrp="1"/>
          </p:cNvSpPr>
          <p:nvPr>
            <p:ph type="body" idx="1"/>
          </p:nvPr>
        </p:nvSpPr>
        <p:spPr>
          <a:xfrm>
            <a:off x="457200" y="1726443"/>
            <a:ext cx="8191825" cy="2466356"/>
          </a:xfrm>
          <a:prstGeom prst="rect">
            <a:avLst/>
          </a:prstGeom>
        </p:spPr>
        <p:txBody>
          <a:bodyPr spcFirstLastPara="1" wrap="square" lIns="0" tIns="0" rIns="0" bIns="0" anchor="t" anchorCtr="0">
            <a:noAutofit/>
          </a:bodyPr>
          <a:lstStyle/>
          <a:p>
            <a:pPr marL="0" indent="0" algn="just">
              <a:buNone/>
            </a:pPr>
            <a:r>
              <a:rPr lang="en-US" sz="2000" dirty="0">
                <a:solidFill>
                  <a:schemeClr val="tx1"/>
                </a:solidFill>
                <a:latin typeface="Times New Roman" panose="02020603050405020304" pitchFamily="18" charset="0"/>
                <a:cs typeface="Times New Roman" panose="02020603050405020304" pitchFamily="18" charset="0"/>
              </a:rPr>
              <a:t>It generates syntactically and semantically correct sentences. In this project, we present a deep learning model to describe images and generate captions using computer vision and machine translation. This project aim is to detect different objects found in an image, recognize the relationships between those objects and generate captions. The programming language used in this project is Python.</a:t>
            </a:r>
          </a:p>
        </p:txBody>
      </p:sp>
      <p:sp>
        <p:nvSpPr>
          <p:cNvPr id="347" name="Google Shape;347;p13"/>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3</a:t>
            </a:fld>
            <a:endParaRPr/>
          </a:p>
        </p:txBody>
      </p:sp>
      <p:sp>
        <p:nvSpPr>
          <p:cNvPr id="6" name="TextBox 5">
            <a:extLst>
              <a:ext uri="{FF2B5EF4-FFF2-40B4-BE49-F238E27FC236}">
                <a16:creationId xmlns:a16="http://schemas.microsoft.com/office/drawing/2014/main" id="{3573F95D-1D61-43E6-8131-A7C1C17FCB8B}"/>
              </a:ext>
            </a:extLst>
          </p:cNvPr>
          <p:cNvSpPr txBox="1"/>
          <p:nvPr/>
        </p:nvSpPr>
        <p:spPr>
          <a:xfrm>
            <a:off x="1369650" y="1191096"/>
            <a:ext cx="1908000" cy="307777"/>
          </a:xfrm>
          <a:prstGeom prst="rect">
            <a:avLst/>
          </a:prstGeom>
          <a:noFill/>
        </p:spPr>
        <p:txBody>
          <a:bodyPr wrap="square" rtlCol="0">
            <a:spAutoFit/>
          </a:bodyPr>
          <a:lstStyle/>
          <a:p>
            <a:pPr algn="ctr"/>
            <a:r>
              <a:rPr lang="en-US" dirty="0">
                <a:solidFill>
                  <a:srgbClr val="00B5DD"/>
                </a:solidFill>
                <a:latin typeface="Times New Roman" panose="02020603050405020304" pitchFamily="18" charset="0"/>
                <a:cs typeface="Times New Roman" panose="02020603050405020304" pitchFamily="18" charset="0"/>
              </a:rPr>
              <a:t>(CONTINUED)</a:t>
            </a:r>
            <a:endParaRPr lang="en-IN" dirty="0">
              <a:solidFill>
                <a:srgbClr val="00B5DD"/>
              </a:solidFill>
              <a:latin typeface="Times New Roman" panose="02020603050405020304" pitchFamily="18" charset="0"/>
              <a:cs typeface="Times New Roman" panose="02020603050405020304" pitchFamily="18" charset="0"/>
            </a:endParaRPr>
          </a:p>
        </p:txBody>
      </p:sp>
      <p:pic>
        <p:nvPicPr>
          <p:cNvPr id="7" name="image1.png">
            <a:extLst>
              <a:ext uri="{FF2B5EF4-FFF2-40B4-BE49-F238E27FC236}">
                <a16:creationId xmlns:a16="http://schemas.microsoft.com/office/drawing/2014/main" id="{28CB489E-F6B7-4C1D-80ED-0611DFD527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00722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13"/>
          <p:cNvSpPr txBox="1">
            <a:spLocks noGrp="1"/>
          </p:cNvSpPr>
          <p:nvPr>
            <p:ph type="title"/>
          </p:nvPr>
        </p:nvSpPr>
        <p:spPr>
          <a:xfrm>
            <a:off x="457200" y="678540"/>
            <a:ext cx="5640900" cy="1082700"/>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EXISTING SYSTEM</a:t>
            </a:r>
            <a:br>
              <a:rPr lang="en-IN" sz="4000" b="0" dirty="0">
                <a:solidFill>
                  <a:srgbClr val="00B5DD"/>
                </a:solidFill>
                <a:latin typeface="Times New Roman" panose="02020603050405020304" pitchFamily="18" charset="0"/>
                <a:cs typeface="Times New Roman" panose="02020603050405020304" pitchFamily="18" charset="0"/>
              </a:rPr>
            </a:br>
            <a:endParaRPr sz="4000" dirty="0">
              <a:solidFill>
                <a:srgbClr val="00B5DD"/>
              </a:solidFill>
            </a:endParaRPr>
          </a:p>
        </p:txBody>
      </p:sp>
      <p:sp>
        <p:nvSpPr>
          <p:cNvPr id="345" name="Google Shape;345;p13"/>
          <p:cNvSpPr txBox="1">
            <a:spLocks noGrp="1"/>
          </p:cNvSpPr>
          <p:nvPr>
            <p:ph type="body" idx="1"/>
          </p:nvPr>
        </p:nvSpPr>
        <p:spPr>
          <a:xfrm>
            <a:off x="457200" y="1487606"/>
            <a:ext cx="8191825" cy="2705192"/>
          </a:xfrm>
          <a:prstGeom prst="rect">
            <a:avLst/>
          </a:prstGeom>
        </p:spPr>
        <p:txBody>
          <a:bodyPr spcFirstLastPara="1" wrap="square" lIns="0" tIns="0" rIns="0" bIns="0" anchor="t" anchorCtr="0">
            <a:noAutofit/>
          </a:bodyPr>
          <a:lstStyle/>
          <a:p>
            <a:pPr marL="0" indent="0" algn="just">
              <a:buNone/>
            </a:pPr>
            <a:r>
              <a:rPr lang="en-US" sz="2000" dirty="0">
                <a:solidFill>
                  <a:schemeClr val="tx1"/>
                </a:solidFill>
                <a:latin typeface="Times New Roman" panose="02020603050405020304" pitchFamily="18" charset="0"/>
                <a:cs typeface="Times New Roman" panose="02020603050405020304" pitchFamily="18" charset="0"/>
              </a:rPr>
              <a:t>In previous model it is based on a deep learning neural network that consists of a vision CNN. It generates complete sentences as an output captions or descriptive sentences. By using VGG16 model it can automatically describe the content of a picture using properly formed English sentences. This model was advantageous in naming the objects in an image but it could not tell us the relationship among them(that’s plain image classification) when the image is not clear . </a:t>
            </a:r>
          </a:p>
          <a:p>
            <a:pPr marL="0" indent="0" algn="just">
              <a:buNone/>
            </a:pPr>
            <a:endParaRPr lang="en-US" sz="2000" dirty="0">
              <a:solidFill>
                <a:schemeClr val="tx1"/>
              </a:solidFill>
              <a:latin typeface="Times New Roman" panose="02020603050405020304" pitchFamily="18" charset="0"/>
              <a:cs typeface="Times New Roman" panose="02020603050405020304" pitchFamily="18" charset="0"/>
            </a:endParaRPr>
          </a:p>
        </p:txBody>
      </p:sp>
      <p:sp>
        <p:nvSpPr>
          <p:cNvPr id="347" name="Google Shape;347;p13"/>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4</a:t>
            </a:fld>
            <a:endParaRPr/>
          </a:p>
        </p:txBody>
      </p:sp>
      <p:pic>
        <p:nvPicPr>
          <p:cNvPr id="6" name="image1.png">
            <a:extLst>
              <a:ext uri="{FF2B5EF4-FFF2-40B4-BE49-F238E27FC236}">
                <a16:creationId xmlns:a16="http://schemas.microsoft.com/office/drawing/2014/main" id="{D636E8CD-12DA-4ED7-863E-76B8F12DF9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1573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13"/>
          <p:cNvSpPr txBox="1">
            <a:spLocks noGrp="1"/>
          </p:cNvSpPr>
          <p:nvPr>
            <p:ph type="title"/>
          </p:nvPr>
        </p:nvSpPr>
        <p:spPr>
          <a:xfrm>
            <a:off x="457200" y="678540"/>
            <a:ext cx="6406896" cy="1082700"/>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PROPOSED SYSTEM</a:t>
            </a:r>
            <a:br>
              <a:rPr lang="en-IN" sz="4000" b="0" dirty="0">
                <a:solidFill>
                  <a:srgbClr val="00B5DD"/>
                </a:solidFill>
                <a:latin typeface="Times New Roman" panose="02020603050405020304" pitchFamily="18" charset="0"/>
                <a:cs typeface="Times New Roman" panose="02020603050405020304" pitchFamily="18" charset="0"/>
              </a:rPr>
            </a:br>
            <a:endParaRPr sz="4000" dirty="0">
              <a:solidFill>
                <a:srgbClr val="00B5DD"/>
              </a:solidFill>
            </a:endParaRPr>
          </a:p>
        </p:txBody>
      </p:sp>
      <p:sp>
        <p:nvSpPr>
          <p:cNvPr id="345" name="Google Shape;345;p13"/>
          <p:cNvSpPr txBox="1">
            <a:spLocks noGrp="1"/>
          </p:cNvSpPr>
          <p:nvPr>
            <p:ph type="body" idx="1"/>
          </p:nvPr>
        </p:nvSpPr>
        <p:spPr>
          <a:xfrm>
            <a:off x="457200" y="1583140"/>
            <a:ext cx="8191825" cy="2609658"/>
          </a:xfrm>
          <a:prstGeom prst="rect">
            <a:avLst/>
          </a:prstGeom>
        </p:spPr>
        <p:txBody>
          <a:bodyPr spcFirstLastPara="1" wrap="square" lIns="0" tIns="0" rIns="0" bIns="0" anchor="t" anchorCtr="0">
            <a:noAutofit/>
          </a:bodyPr>
          <a:lstStyle/>
          <a:p>
            <a:pPr marL="0" indent="0" algn="just">
              <a:buNone/>
            </a:pPr>
            <a:r>
              <a:rPr lang="en-US" sz="2000" dirty="0">
                <a:solidFill>
                  <a:schemeClr val="tx1"/>
                </a:solidFill>
                <a:latin typeface="Times New Roman" panose="02020603050405020304" pitchFamily="18" charset="0"/>
                <a:cs typeface="Times New Roman" panose="02020603050405020304" pitchFamily="18" charset="0"/>
              </a:rPr>
              <a:t>In this we are differentiating the image given as input whether it is valid or not . In the existing one it was accepting the invalid input and generating the false captions. So we add on a module to differentiate the blur image and clear image. The caption will be generated if the image is valid or else it generates a alert message. We can also generate the caption for images which are not present in the dataset. </a:t>
            </a:r>
          </a:p>
        </p:txBody>
      </p:sp>
      <p:sp>
        <p:nvSpPr>
          <p:cNvPr id="347" name="Google Shape;347;p13"/>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5</a:t>
            </a:fld>
            <a:endParaRPr/>
          </a:p>
        </p:txBody>
      </p:sp>
      <p:pic>
        <p:nvPicPr>
          <p:cNvPr id="6" name="image1.png">
            <a:extLst>
              <a:ext uri="{FF2B5EF4-FFF2-40B4-BE49-F238E27FC236}">
                <a16:creationId xmlns:a16="http://schemas.microsoft.com/office/drawing/2014/main" id="{AF315093-4BF9-4B79-AB27-CBFA7866D9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13392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019"/>
        <p:cNvGrpSpPr/>
        <p:nvPr/>
      </p:nvGrpSpPr>
      <p:grpSpPr>
        <a:xfrm>
          <a:off x="0" y="0"/>
          <a:ext cx="0" cy="0"/>
          <a:chOff x="0" y="0"/>
          <a:chExt cx="0" cy="0"/>
        </a:xfrm>
      </p:grpSpPr>
      <p:sp>
        <p:nvSpPr>
          <p:cNvPr id="1020" name="Google Shape;1020;p23"/>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p>
            <a:r>
              <a:rPr lang="en-US" sz="4000" b="0" dirty="0">
                <a:solidFill>
                  <a:srgbClr val="00B5DD"/>
                </a:solidFill>
                <a:latin typeface="Times New Roman" panose="02020603050405020304" pitchFamily="18" charset="0"/>
                <a:cs typeface="Times New Roman" panose="02020603050405020304" pitchFamily="18" charset="0"/>
              </a:rPr>
              <a:t>BLOCK DIAGRAM</a:t>
            </a:r>
            <a:endParaRPr lang="en-IN" sz="4000" b="0" dirty="0">
              <a:solidFill>
                <a:srgbClr val="00B5DD"/>
              </a:solidFill>
              <a:latin typeface="Times New Roman" panose="02020603050405020304" pitchFamily="18" charset="0"/>
              <a:cs typeface="Times New Roman" panose="02020603050405020304" pitchFamily="18" charset="0"/>
            </a:endParaRPr>
          </a:p>
        </p:txBody>
      </p:sp>
      <p:sp>
        <p:nvSpPr>
          <p:cNvPr id="1021" name="Google Shape;1021;p23"/>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6</a:t>
            </a:fld>
            <a:endParaRPr/>
          </a:p>
        </p:txBody>
      </p:sp>
      <p:graphicFrame>
        <p:nvGraphicFramePr>
          <p:cNvPr id="23" name="Object 22">
            <a:extLst>
              <a:ext uri="{FF2B5EF4-FFF2-40B4-BE49-F238E27FC236}">
                <a16:creationId xmlns:a16="http://schemas.microsoft.com/office/drawing/2014/main" id="{26F5FCCB-A407-4CC5-BADA-BB107BC94AD3}"/>
              </a:ext>
            </a:extLst>
          </p:cNvPr>
          <p:cNvGraphicFramePr>
            <a:graphicFrameLocks noChangeAspect="1"/>
          </p:cNvGraphicFramePr>
          <p:nvPr>
            <p:extLst>
              <p:ext uri="{D42A27DB-BD31-4B8C-83A1-F6EECF244321}">
                <p14:modId xmlns:p14="http://schemas.microsoft.com/office/powerpoint/2010/main" val="2973313279"/>
              </p:ext>
            </p:extLst>
          </p:nvPr>
        </p:nvGraphicFramePr>
        <p:xfrm>
          <a:off x="379707" y="1567352"/>
          <a:ext cx="8128861" cy="2970548"/>
        </p:xfrm>
        <a:graphic>
          <a:graphicData uri="http://schemas.openxmlformats.org/presentationml/2006/ole">
            <mc:AlternateContent xmlns:mc="http://schemas.openxmlformats.org/markup-compatibility/2006">
              <mc:Choice xmlns:v="urn:schemas-microsoft-com:vml" Requires="v">
                <p:oleObj spid="_x0000_s1076" name="Visio" r:id="rId4" imgW="13334929" imgH="5249976" progId="Visio.Drawing.15">
                  <p:embed/>
                </p:oleObj>
              </mc:Choice>
              <mc:Fallback>
                <p:oleObj name="Visio" r:id="rId4" imgW="13334929" imgH="5249976" progId="Visio.Drawing.15">
                  <p:embed/>
                  <p:pic>
                    <p:nvPicPr>
                      <p:cNvPr id="8" name="Object 7">
                        <a:extLst>
                          <a:ext uri="{FF2B5EF4-FFF2-40B4-BE49-F238E27FC236}">
                            <a16:creationId xmlns:a16="http://schemas.microsoft.com/office/drawing/2014/main" id="{EA5F8B2D-E771-4F07-BD96-440D9A357F12}"/>
                          </a:ext>
                        </a:extLst>
                      </p:cNvPr>
                      <p:cNvPicPr/>
                      <p:nvPr/>
                    </p:nvPicPr>
                    <p:blipFill>
                      <a:blip r:embed="rId5"/>
                      <a:stretch>
                        <a:fillRect/>
                      </a:stretch>
                    </p:blipFill>
                    <p:spPr>
                      <a:xfrm>
                        <a:off x="379707" y="1567352"/>
                        <a:ext cx="8128861" cy="2970548"/>
                      </a:xfrm>
                      <a:prstGeom prst="rect">
                        <a:avLst/>
                      </a:prstGeom>
                    </p:spPr>
                  </p:pic>
                </p:oleObj>
              </mc:Fallback>
            </mc:AlternateContent>
          </a:graphicData>
        </a:graphic>
      </p:graphicFrame>
      <p:pic>
        <p:nvPicPr>
          <p:cNvPr id="6" name="image1.png">
            <a:extLst>
              <a:ext uri="{FF2B5EF4-FFF2-40B4-BE49-F238E27FC236}">
                <a16:creationId xmlns:a16="http://schemas.microsoft.com/office/drawing/2014/main" id="{982528EC-E095-4243-94EB-0EA4989D8D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043"/>
        <p:cNvGrpSpPr/>
        <p:nvPr/>
      </p:nvGrpSpPr>
      <p:grpSpPr>
        <a:xfrm>
          <a:off x="0" y="0"/>
          <a:ext cx="0" cy="0"/>
          <a:chOff x="0" y="0"/>
          <a:chExt cx="0" cy="0"/>
        </a:xfrm>
      </p:grpSpPr>
      <p:sp>
        <p:nvSpPr>
          <p:cNvPr id="1044" name="Google Shape;1044;p24"/>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US" sz="4000" b="0" dirty="0">
                <a:solidFill>
                  <a:srgbClr val="00B5DD"/>
                </a:solidFill>
                <a:latin typeface="Times New Roman" panose="02020603050405020304" pitchFamily="18" charset="0"/>
                <a:cs typeface="Times New Roman" panose="02020603050405020304" pitchFamily="18" charset="0"/>
              </a:rPr>
              <a:t>TECHNOLOGIES</a:t>
            </a:r>
            <a:endParaRPr sz="4000" dirty="0">
              <a:solidFill>
                <a:srgbClr val="00B5DD"/>
              </a:solidFill>
            </a:endParaRPr>
          </a:p>
        </p:txBody>
      </p:sp>
      <p:sp>
        <p:nvSpPr>
          <p:cNvPr id="1046" name="Google Shape;1046;p24"/>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7</a:t>
            </a:fld>
            <a:endParaRPr/>
          </a:p>
        </p:txBody>
      </p:sp>
      <p:grpSp>
        <p:nvGrpSpPr>
          <p:cNvPr id="1047" name="Google Shape;1047;p24"/>
          <p:cNvGrpSpPr/>
          <p:nvPr/>
        </p:nvGrpSpPr>
        <p:grpSpPr>
          <a:xfrm>
            <a:off x="5191199" y="905259"/>
            <a:ext cx="3495801" cy="3628765"/>
            <a:chOff x="2012475" y="393272"/>
            <a:chExt cx="4440240" cy="4609126"/>
          </a:xfrm>
        </p:grpSpPr>
        <p:sp>
          <p:nvSpPr>
            <p:cNvPr id="1048" name="Google Shape;1048;p24"/>
            <p:cNvSpPr/>
            <p:nvPr/>
          </p:nvSpPr>
          <p:spPr>
            <a:xfrm>
              <a:off x="4172687" y="3422228"/>
              <a:ext cx="1096154" cy="631831"/>
            </a:xfrm>
            <a:custGeom>
              <a:avLst/>
              <a:gdLst/>
              <a:ahLst/>
              <a:cxnLst/>
              <a:rect l="l" t="t" r="r" b="b"/>
              <a:pathLst>
                <a:path w="1096154" h="631831" extrusionOk="0">
                  <a:moveTo>
                    <a:pt x="581029" y="616328"/>
                  </a:moveTo>
                  <a:lnTo>
                    <a:pt x="26975" y="296853"/>
                  </a:lnTo>
                  <a:cubicBezTo>
                    <a:pt x="-13002" y="273849"/>
                    <a:pt x="-7957" y="233547"/>
                    <a:pt x="38206" y="207027"/>
                  </a:cubicBezTo>
                  <a:lnTo>
                    <a:pt x="397137" y="0"/>
                  </a:lnTo>
                  <a:lnTo>
                    <a:pt x="1096154" y="402457"/>
                  </a:lnTo>
                  <a:lnTo>
                    <a:pt x="737223" y="609484"/>
                  </a:lnTo>
                  <a:cubicBezTo>
                    <a:pt x="691155" y="636479"/>
                    <a:pt x="621386" y="639331"/>
                    <a:pt x="581029" y="616328"/>
                  </a:cubicBez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49" name="Google Shape;1049;p24"/>
            <p:cNvSpPr/>
            <p:nvPr/>
          </p:nvSpPr>
          <p:spPr>
            <a:xfrm>
              <a:off x="4213521" y="3398464"/>
              <a:ext cx="1096058" cy="631866"/>
            </a:xfrm>
            <a:custGeom>
              <a:avLst/>
              <a:gdLst/>
              <a:ahLst/>
              <a:cxnLst/>
              <a:rect l="l" t="t" r="r" b="b"/>
              <a:pathLst>
                <a:path w="1096058" h="631866" extrusionOk="0">
                  <a:moveTo>
                    <a:pt x="581029" y="616328"/>
                  </a:moveTo>
                  <a:lnTo>
                    <a:pt x="26975" y="296853"/>
                  </a:lnTo>
                  <a:cubicBezTo>
                    <a:pt x="-13002" y="273849"/>
                    <a:pt x="-7957" y="233547"/>
                    <a:pt x="38206" y="207027"/>
                  </a:cubicBezTo>
                  <a:lnTo>
                    <a:pt x="397423" y="0"/>
                  </a:lnTo>
                  <a:lnTo>
                    <a:pt x="1096059" y="402837"/>
                  </a:lnTo>
                  <a:lnTo>
                    <a:pt x="737128" y="609864"/>
                  </a:lnTo>
                  <a:cubicBezTo>
                    <a:pt x="690774" y="636479"/>
                    <a:pt x="621005" y="639331"/>
                    <a:pt x="581029" y="616328"/>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0" name="Google Shape;1050;p24"/>
            <p:cNvSpPr/>
            <p:nvPr/>
          </p:nvSpPr>
          <p:spPr>
            <a:xfrm>
              <a:off x="5277122" y="3780200"/>
              <a:ext cx="32266" cy="21196"/>
            </a:xfrm>
            <a:custGeom>
              <a:avLst/>
              <a:gdLst/>
              <a:ahLst/>
              <a:cxnLst/>
              <a:rect l="l" t="t" r="r" b="b"/>
              <a:pathLst>
                <a:path w="32266" h="21196" extrusionOk="0">
                  <a:moveTo>
                    <a:pt x="32267" y="21197"/>
                  </a:moveTo>
                  <a:lnTo>
                    <a:pt x="32267" y="0"/>
                  </a:lnTo>
                  <a:lnTo>
                    <a:pt x="0" y="18630"/>
                  </a:lnTo>
                  <a:lnTo>
                    <a:pt x="32267" y="21197"/>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1" name="Google Shape;1051;p24"/>
            <p:cNvSpPr/>
            <p:nvPr/>
          </p:nvSpPr>
          <p:spPr>
            <a:xfrm>
              <a:off x="4213559" y="3635813"/>
              <a:ext cx="33123" cy="21387"/>
            </a:xfrm>
            <a:custGeom>
              <a:avLst/>
              <a:gdLst/>
              <a:ahLst/>
              <a:cxnLst/>
              <a:rect l="l" t="t" r="r" b="b"/>
              <a:pathLst>
                <a:path w="33123" h="21387" extrusionOk="0">
                  <a:moveTo>
                    <a:pt x="0" y="21387"/>
                  </a:moveTo>
                  <a:lnTo>
                    <a:pt x="0" y="0"/>
                  </a:lnTo>
                  <a:lnTo>
                    <a:pt x="33123" y="13688"/>
                  </a:lnTo>
                  <a:lnTo>
                    <a:pt x="0" y="21387"/>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2" name="Google Shape;1052;p24"/>
            <p:cNvSpPr/>
            <p:nvPr/>
          </p:nvSpPr>
          <p:spPr>
            <a:xfrm>
              <a:off x="4213521" y="3377363"/>
              <a:ext cx="1096058" cy="631809"/>
            </a:xfrm>
            <a:custGeom>
              <a:avLst/>
              <a:gdLst/>
              <a:ahLst/>
              <a:cxnLst/>
              <a:rect l="l" t="t" r="r" b="b"/>
              <a:pathLst>
                <a:path w="1096058" h="631809" extrusionOk="0">
                  <a:moveTo>
                    <a:pt x="581029" y="616232"/>
                  </a:moveTo>
                  <a:lnTo>
                    <a:pt x="26975" y="296853"/>
                  </a:lnTo>
                  <a:cubicBezTo>
                    <a:pt x="-13002" y="273754"/>
                    <a:pt x="-7957" y="233547"/>
                    <a:pt x="38206" y="206932"/>
                  </a:cubicBezTo>
                  <a:lnTo>
                    <a:pt x="397423" y="0"/>
                  </a:lnTo>
                  <a:lnTo>
                    <a:pt x="1096059" y="402837"/>
                  </a:lnTo>
                  <a:lnTo>
                    <a:pt x="737128" y="609769"/>
                  </a:lnTo>
                  <a:cubicBezTo>
                    <a:pt x="690774" y="636384"/>
                    <a:pt x="621005" y="639331"/>
                    <a:pt x="581029" y="616232"/>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3" name="Google Shape;1053;p24"/>
            <p:cNvSpPr/>
            <p:nvPr/>
          </p:nvSpPr>
          <p:spPr>
            <a:xfrm>
              <a:off x="4526041" y="3091821"/>
              <a:ext cx="783348" cy="688378"/>
            </a:xfrm>
            <a:custGeom>
              <a:avLst/>
              <a:gdLst/>
              <a:ahLst/>
              <a:cxnLst/>
              <a:rect l="l" t="t" r="r" b="b"/>
              <a:pathLst>
                <a:path w="783348" h="688378" extrusionOk="0">
                  <a:moveTo>
                    <a:pt x="86521" y="286492"/>
                  </a:moveTo>
                  <a:lnTo>
                    <a:pt x="0" y="0"/>
                  </a:lnTo>
                  <a:lnTo>
                    <a:pt x="706346" y="404548"/>
                  </a:lnTo>
                  <a:lnTo>
                    <a:pt x="783348" y="688378"/>
                  </a:lnTo>
                  <a:lnTo>
                    <a:pt x="86521" y="286492"/>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4" name="Google Shape;1054;p24"/>
            <p:cNvSpPr/>
            <p:nvPr/>
          </p:nvSpPr>
          <p:spPr>
            <a:xfrm>
              <a:off x="5278931" y="3755961"/>
              <a:ext cx="30363" cy="36025"/>
            </a:xfrm>
            <a:custGeom>
              <a:avLst/>
              <a:gdLst/>
              <a:ahLst/>
              <a:cxnLst/>
              <a:rect l="l" t="t" r="r" b="b"/>
              <a:pathLst>
                <a:path w="30363" h="36025" extrusionOk="0">
                  <a:moveTo>
                    <a:pt x="9899" y="36025"/>
                  </a:moveTo>
                  <a:lnTo>
                    <a:pt x="30363" y="24239"/>
                  </a:lnTo>
                  <a:lnTo>
                    <a:pt x="0" y="0"/>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5" name="Google Shape;1055;p24"/>
            <p:cNvSpPr/>
            <p:nvPr/>
          </p:nvSpPr>
          <p:spPr>
            <a:xfrm>
              <a:off x="4503768" y="3102562"/>
              <a:ext cx="785061" cy="689423"/>
            </a:xfrm>
            <a:custGeom>
              <a:avLst/>
              <a:gdLst/>
              <a:ahLst/>
              <a:cxnLst/>
              <a:rect l="l" t="t" r="r" b="b"/>
              <a:pathLst>
                <a:path w="785061" h="689423" extrusionOk="0">
                  <a:moveTo>
                    <a:pt x="86425" y="286492"/>
                  </a:moveTo>
                  <a:lnTo>
                    <a:pt x="0" y="0"/>
                  </a:lnTo>
                  <a:lnTo>
                    <a:pt x="706346" y="404643"/>
                  </a:lnTo>
                  <a:lnTo>
                    <a:pt x="785061" y="689424"/>
                  </a:lnTo>
                  <a:lnTo>
                    <a:pt x="86425" y="286492"/>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6" name="Google Shape;1056;p24"/>
            <p:cNvSpPr/>
            <p:nvPr/>
          </p:nvSpPr>
          <p:spPr>
            <a:xfrm>
              <a:off x="3580122" y="393272"/>
              <a:ext cx="2872593" cy="3889928"/>
            </a:xfrm>
            <a:custGeom>
              <a:avLst/>
              <a:gdLst/>
              <a:ahLst/>
              <a:cxnLst/>
              <a:rect l="l" t="t" r="r" b="b"/>
              <a:pathLst>
                <a:path w="2872593" h="3889928" extrusionOk="0">
                  <a:moveTo>
                    <a:pt x="2803111" y="3881586"/>
                  </a:moveTo>
                  <a:lnTo>
                    <a:pt x="69483" y="2305217"/>
                  </a:lnTo>
                  <a:cubicBezTo>
                    <a:pt x="31410" y="2283165"/>
                    <a:pt x="0" y="2223756"/>
                    <a:pt x="0" y="2172713"/>
                  </a:cubicBezTo>
                  <a:lnTo>
                    <a:pt x="0" y="60716"/>
                  </a:lnTo>
                  <a:cubicBezTo>
                    <a:pt x="0" y="9673"/>
                    <a:pt x="31125" y="-13806"/>
                    <a:pt x="69483" y="8342"/>
                  </a:cubicBezTo>
                  <a:lnTo>
                    <a:pt x="2803111" y="1584711"/>
                  </a:lnTo>
                  <a:cubicBezTo>
                    <a:pt x="2841183" y="1606763"/>
                    <a:pt x="2872593" y="1666077"/>
                    <a:pt x="2872593" y="1717121"/>
                  </a:cubicBezTo>
                  <a:lnTo>
                    <a:pt x="2872593" y="3829212"/>
                  </a:lnTo>
                  <a:cubicBezTo>
                    <a:pt x="2872593" y="3880256"/>
                    <a:pt x="2841469" y="3903734"/>
                    <a:pt x="2803111" y="3881586"/>
                  </a:cubicBezTo>
                  <a:close/>
                </a:path>
              </a:pathLst>
            </a:custGeom>
            <a:solidFill>
              <a:srgbClr val="C4C7D6"/>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7" name="Google Shape;1057;p24"/>
            <p:cNvSpPr/>
            <p:nvPr/>
          </p:nvSpPr>
          <p:spPr>
            <a:xfrm>
              <a:off x="6397319" y="4189501"/>
              <a:ext cx="30267" cy="107125"/>
            </a:xfrm>
            <a:custGeom>
              <a:avLst/>
              <a:gdLst/>
              <a:ahLst/>
              <a:cxnLst/>
              <a:rect l="l" t="t" r="r" b="b"/>
              <a:pathLst>
                <a:path w="30267" h="107125" extrusionOk="0">
                  <a:moveTo>
                    <a:pt x="0" y="107125"/>
                  </a:moveTo>
                  <a:lnTo>
                    <a:pt x="30268" y="89731"/>
                  </a:lnTo>
                  <a:lnTo>
                    <a:pt x="17228" y="0"/>
                  </a:lnTo>
                  <a:lnTo>
                    <a:pt x="0" y="107125"/>
                  </a:lnTo>
                  <a:close/>
                </a:path>
              </a:pathLst>
            </a:custGeom>
            <a:solidFill>
              <a:srgbClr val="C4C7D6"/>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8" name="Google Shape;1058;p24"/>
            <p:cNvSpPr/>
            <p:nvPr/>
          </p:nvSpPr>
          <p:spPr>
            <a:xfrm>
              <a:off x="3574887" y="397432"/>
              <a:ext cx="72623" cy="31086"/>
            </a:xfrm>
            <a:custGeom>
              <a:avLst/>
              <a:gdLst/>
              <a:ahLst/>
              <a:cxnLst/>
              <a:rect l="l" t="t" r="r" b="b"/>
              <a:pathLst>
                <a:path w="72623" h="31086" extrusionOk="0">
                  <a:moveTo>
                    <a:pt x="0" y="17110"/>
                  </a:moveTo>
                  <a:lnTo>
                    <a:pt x="29792" y="0"/>
                  </a:lnTo>
                  <a:lnTo>
                    <a:pt x="72624" y="24334"/>
                  </a:lnTo>
                  <a:cubicBezTo>
                    <a:pt x="72624" y="24334"/>
                    <a:pt x="27032" y="31273"/>
                    <a:pt x="25890" y="31083"/>
                  </a:cubicBezTo>
                  <a:cubicBezTo>
                    <a:pt x="24747" y="30892"/>
                    <a:pt x="0" y="17110"/>
                    <a:pt x="0" y="17110"/>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9" name="Google Shape;1059;p24"/>
            <p:cNvSpPr/>
            <p:nvPr/>
          </p:nvSpPr>
          <p:spPr>
            <a:xfrm>
              <a:off x="3554709" y="407720"/>
              <a:ext cx="2872878" cy="3889928"/>
            </a:xfrm>
            <a:custGeom>
              <a:avLst/>
              <a:gdLst/>
              <a:ahLst/>
              <a:cxnLst/>
              <a:rect l="l" t="t" r="r" b="b"/>
              <a:pathLst>
                <a:path w="2872878" h="3889928" extrusionOk="0">
                  <a:moveTo>
                    <a:pt x="2803491" y="3881587"/>
                  </a:moveTo>
                  <a:lnTo>
                    <a:pt x="69388" y="2304837"/>
                  </a:lnTo>
                  <a:cubicBezTo>
                    <a:pt x="31315" y="2282785"/>
                    <a:pt x="0" y="2223471"/>
                    <a:pt x="0" y="2172332"/>
                  </a:cubicBezTo>
                  <a:lnTo>
                    <a:pt x="0" y="60716"/>
                  </a:lnTo>
                  <a:cubicBezTo>
                    <a:pt x="0" y="9673"/>
                    <a:pt x="31125" y="-13806"/>
                    <a:pt x="69388" y="8342"/>
                  </a:cubicBezTo>
                  <a:lnTo>
                    <a:pt x="2803491" y="1584711"/>
                  </a:lnTo>
                  <a:cubicBezTo>
                    <a:pt x="2841564" y="1606763"/>
                    <a:pt x="2872879" y="1666077"/>
                    <a:pt x="2872879" y="1717216"/>
                  </a:cubicBezTo>
                  <a:lnTo>
                    <a:pt x="2872879" y="3829212"/>
                  </a:lnTo>
                  <a:cubicBezTo>
                    <a:pt x="2872879" y="3880256"/>
                    <a:pt x="2841850" y="3903734"/>
                    <a:pt x="2803491" y="3881587"/>
                  </a:cubicBezTo>
                  <a:close/>
                </a:path>
              </a:pathLst>
            </a:custGeom>
            <a:solidFill>
              <a:srgbClr val="E4E7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0" name="Google Shape;1060;p24"/>
            <p:cNvSpPr/>
            <p:nvPr/>
          </p:nvSpPr>
          <p:spPr>
            <a:xfrm>
              <a:off x="3549854" y="410477"/>
              <a:ext cx="2872973" cy="3889886"/>
            </a:xfrm>
            <a:custGeom>
              <a:avLst/>
              <a:gdLst/>
              <a:ahLst/>
              <a:cxnLst/>
              <a:rect l="l" t="t" r="r" b="b"/>
              <a:pathLst>
                <a:path w="2872973" h="3889886" extrusionOk="0">
                  <a:moveTo>
                    <a:pt x="2803491" y="3881587"/>
                  </a:moveTo>
                  <a:lnTo>
                    <a:pt x="69483" y="2305217"/>
                  </a:lnTo>
                  <a:cubicBezTo>
                    <a:pt x="31410" y="2283070"/>
                    <a:pt x="0" y="2223756"/>
                    <a:pt x="0" y="2172713"/>
                  </a:cubicBezTo>
                  <a:lnTo>
                    <a:pt x="0" y="60716"/>
                  </a:lnTo>
                  <a:cubicBezTo>
                    <a:pt x="0" y="9673"/>
                    <a:pt x="31124" y="-13806"/>
                    <a:pt x="69483" y="8342"/>
                  </a:cubicBezTo>
                  <a:lnTo>
                    <a:pt x="2803491" y="1584711"/>
                  </a:lnTo>
                  <a:cubicBezTo>
                    <a:pt x="2841564" y="1606764"/>
                    <a:pt x="2872974" y="1666077"/>
                    <a:pt x="2872974" y="1717121"/>
                  </a:cubicBezTo>
                  <a:lnTo>
                    <a:pt x="2872974" y="3829212"/>
                  </a:lnTo>
                  <a:cubicBezTo>
                    <a:pt x="2872974" y="3879971"/>
                    <a:pt x="2841849" y="3903734"/>
                    <a:pt x="2803491" y="3881587"/>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1" name="Google Shape;1061;p24"/>
            <p:cNvSpPr/>
            <p:nvPr/>
          </p:nvSpPr>
          <p:spPr>
            <a:xfrm>
              <a:off x="3584596" y="456003"/>
              <a:ext cx="2802063" cy="3707642"/>
            </a:xfrm>
            <a:custGeom>
              <a:avLst/>
              <a:gdLst/>
              <a:ahLst/>
              <a:cxnLst/>
              <a:rect l="l" t="t" r="r" b="b"/>
              <a:pathLst>
                <a:path w="2802063" h="3707642" extrusionOk="0">
                  <a:moveTo>
                    <a:pt x="2800636" y="3707643"/>
                  </a:moveTo>
                  <a:lnTo>
                    <a:pt x="0" y="2092872"/>
                  </a:lnTo>
                  <a:lnTo>
                    <a:pt x="1428" y="23650"/>
                  </a:lnTo>
                  <a:cubicBezTo>
                    <a:pt x="1428" y="2453"/>
                    <a:pt x="16371" y="-6102"/>
                    <a:pt x="34742" y="4639"/>
                  </a:cubicBezTo>
                  <a:lnTo>
                    <a:pt x="2768750" y="1580818"/>
                  </a:lnTo>
                  <a:cubicBezTo>
                    <a:pt x="2788395" y="1593631"/>
                    <a:pt x="2800769" y="1615018"/>
                    <a:pt x="2802063" y="1638421"/>
                  </a:cubicBezTo>
                  <a:close/>
                </a:path>
              </a:pathLst>
            </a:cu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2" name="Google Shape;1062;p24"/>
            <p:cNvSpPr/>
            <p:nvPr/>
          </p:nvSpPr>
          <p:spPr>
            <a:xfrm>
              <a:off x="3711283" y="669187"/>
              <a:ext cx="283071" cy="477189"/>
            </a:xfrm>
            <a:custGeom>
              <a:avLst/>
              <a:gdLst/>
              <a:ahLst/>
              <a:cxnLst/>
              <a:rect l="l" t="t" r="r" b="b"/>
              <a:pathLst>
                <a:path w="283071" h="477189" extrusionOk="0">
                  <a:moveTo>
                    <a:pt x="268604" y="475462"/>
                  </a:moveTo>
                  <a:lnTo>
                    <a:pt x="14468" y="328699"/>
                  </a:lnTo>
                  <a:cubicBezTo>
                    <a:pt x="5540" y="322277"/>
                    <a:pt x="181" y="312023"/>
                    <a:pt x="0" y="301038"/>
                  </a:cubicBezTo>
                  <a:lnTo>
                    <a:pt x="0" y="12646"/>
                  </a:lnTo>
                  <a:cubicBezTo>
                    <a:pt x="0" y="2000"/>
                    <a:pt x="6472" y="-2848"/>
                    <a:pt x="14468" y="1715"/>
                  </a:cubicBezTo>
                  <a:lnTo>
                    <a:pt x="268604" y="148572"/>
                  </a:lnTo>
                  <a:cubicBezTo>
                    <a:pt x="277551" y="154933"/>
                    <a:pt x="282919" y="165172"/>
                    <a:pt x="283071" y="176138"/>
                  </a:cubicBezTo>
                  <a:lnTo>
                    <a:pt x="283071" y="464531"/>
                  </a:lnTo>
                  <a:cubicBezTo>
                    <a:pt x="283071" y="474986"/>
                    <a:pt x="276599" y="480119"/>
                    <a:pt x="268604" y="47546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3" name="Google Shape;1063;p24"/>
            <p:cNvSpPr/>
            <p:nvPr/>
          </p:nvSpPr>
          <p:spPr>
            <a:xfrm>
              <a:off x="4063456" y="872696"/>
              <a:ext cx="283832" cy="477419"/>
            </a:xfrm>
            <a:custGeom>
              <a:avLst/>
              <a:gdLst/>
              <a:ahLst/>
              <a:cxnLst/>
              <a:rect l="l" t="t" r="r" b="b"/>
              <a:pathLst>
                <a:path w="283832" h="477419" extrusionOk="0">
                  <a:moveTo>
                    <a:pt x="269365" y="475462"/>
                  </a:moveTo>
                  <a:lnTo>
                    <a:pt x="14468" y="328509"/>
                  </a:lnTo>
                  <a:cubicBezTo>
                    <a:pt x="5540" y="322087"/>
                    <a:pt x="181" y="311833"/>
                    <a:pt x="0" y="300848"/>
                  </a:cubicBezTo>
                  <a:lnTo>
                    <a:pt x="0" y="12646"/>
                  </a:lnTo>
                  <a:cubicBezTo>
                    <a:pt x="0" y="2000"/>
                    <a:pt x="6472" y="-2848"/>
                    <a:pt x="14468" y="1715"/>
                  </a:cubicBezTo>
                  <a:lnTo>
                    <a:pt x="269080" y="148572"/>
                  </a:lnTo>
                  <a:cubicBezTo>
                    <a:pt x="278217" y="154931"/>
                    <a:pt x="283709" y="165305"/>
                    <a:pt x="283833" y="176423"/>
                  </a:cubicBezTo>
                  <a:lnTo>
                    <a:pt x="283833" y="464531"/>
                  </a:lnTo>
                  <a:cubicBezTo>
                    <a:pt x="283833" y="475177"/>
                    <a:pt x="277360" y="480595"/>
                    <a:pt x="269365" y="47546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4" name="Google Shape;1064;p24"/>
            <p:cNvSpPr/>
            <p:nvPr/>
          </p:nvSpPr>
          <p:spPr>
            <a:xfrm>
              <a:off x="4408015" y="1071223"/>
              <a:ext cx="284023" cy="477216"/>
            </a:xfrm>
            <a:custGeom>
              <a:avLst/>
              <a:gdLst/>
              <a:ahLst/>
              <a:cxnLst/>
              <a:rect l="l" t="t" r="r" b="b"/>
              <a:pathLst>
                <a:path w="284023" h="477216" extrusionOk="0">
                  <a:moveTo>
                    <a:pt x="269556" y="475502"/>
                  </a:moveTo>
                  <a:lnTo>
                    <a:pt x="14468" y="328644"/>
                  </a:lnTo>
                  <a:cubicBezTo>
                    <a:pt x="5521" y="322285"/>
                    <a:pt x="152" y="312048"/>
                    <a:pt x="0" y="301079"/>
                  </a:cubicBezTo>
                  <a:lnTo>
                    <a:pt x="0" y="12686"/>
                  </a:lnTo>
                  <a:cubicBezTo>
                    <a:pt x="0" y="2040"/>
                    <a:pt x="6472" y="-2903"/>
                    <a:pt x="14468" y="1755"/>
                  </a:cubicBezTo>
                  <a:lnTo>
                    <a:pt x="269556" y="148993"/>
                  </a:lnTo>
                  <a:cubicBezTo>
                    <a:pt x="278503" y="155354"/>
                    <a:pt x="283871" y="165592"/>
                    <a:pt x="284023" y="176559"/>
                  </a:cubicBezTo>
                  <a:lnTo>
                    <a:pt x="284023" y="464571"/>
                  </a:lnTo>
                  <a:cubicBezTo>
                    <a:pt x="283547" y="475217"/>
                    <a:pt x="277075" y="480065"/>
                    <a:pt x="269556" y="47550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5" name="Google Shape;1065;p24"/>
            <p:cNvSpPr/>
            <p:nvPr/>
          </p:nvSpPr>
          <p:spPr>
            <a:xfrm>
              <a:off x="3711283" y="1076206"/>
              <a:ext cx="283071" cy="477216"/>
            </a:xfrm>
            <a:custGeom>
              <a:avLst/>
              <a:gdLst/>
              <a:ahLst/>
              <a:cxnLst/>
              <a:rect l="l" t="t" r="r" b="b"/>
              <a:pathLst>
                <a:path w="283071" h="477216" extrusionOk="0">
                  <a:moveTo>
                    <a:pt x="268604" y="475462"/>
                  </a:moveTo>
                  <a:lnTo>
                    <a:pt x="14468" y="328699"/>
                  </a:lnTo>
                  <a:cubicBezTo>
                    <a:pt x="5540" y="322273"/>
                    <a:pt x="181" y="312027"/>
                    <a:pt x="0" y="301038"/>
                  </a:cubicBezTo>
                  <a:lnTo>
                    <a:pt x="0" y="12646"/>
                  </a:lnTo>
                  <a:cubicBezTo>
                    <a:pt x="0" y="2000"/>
                    <a:pt x="6472" y="-2848"/>
                    <a:pt x="14468" y="1715"/>
                  </a:cubicBezTo>
                  <a:lnTo>
                    <a:pt x="268604" y="148477"/>
                  </a:lnTo>
                  <a:cubicBezTo>
                    <a:pt x="277532" y="154899"/>
                    <a:pt x="282891" y="165154"/>
                    <a:pt x="283071" y="176138"/>
                  </a:cubicBezTo>
                  <a:lnTo>
                    <a:pt x="283071" y="464531"/>
                  </a:lnTo>
                  <a:cubicBezTo>
                    <a:pt x="283071" y="475177"/>
                    <a:pt x="276599" y="480119"/>
                    <a:pt x="268604" y="47546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6" name="Google Shape;1066;p24"/>
            <p:cNvSpPr/>
            <p:nvPr/>
          </p:nvSpPr>
          <p:spPr>
            <a:xfrm>
              <a:off x="4063456" y="1279716"/>
              <a:ext cx="283556" cy="477216"/>
            </a:xfrm>
            <a:custGeom>
              <a:avLst/>
              <a:gdLst/>
              <a:ahLst/>
              <a:cxnLst/>
              <a:rect l="l" t="t" r="r" b="b"/>
              <a:pathLst>
                <a:path w="283556" h="477216" extrusionOk="0">
                  <a:moveTo>
                    <a:pt x="269365" y="475462"/>
                  </a:moveTo>
                  <a:lnTo>
                    <a:pt x="14468" y="328699"/>
                  </a:lnTo>
                  <a:cubicBezTo>
                    <a:pt x="5540" y="322273"/>
                    <a:pt x="181" y="312027"/>
                    <a:pt x="0" y="301038"/>
                  </a:cubicBezTo>
                  <a:lnTo>
                    <a:pt x="0" y="12646"/>
                  </a:lnTo>
                  <a:cubicBezTo>
                    <a:pt x="0" y="2000"/>
                    <a:pt x="6472" y="-2848"/>
                    <a:pt x="14468" y="1715"/>
                  </a:cubicBezTo>
                  <a:lnTo>
                    <a:pt x="269080" y="148477"/>
                  </a:lnTo>
                  <a:cubicBezTo>
                    <a:pt x="278008" y="154903"/>
                    <a:pt x="283366" y="165150"/>
                    <a:pt x="283547" y="176138"/>
                  </a:cubicBezTo>
                  <a:lnTo>
                    <a:pt x="283547" y="464531"/>
                  </a:lnTo>
                  <a:cubicBezTo>
                    <a:pt x="283833" y="475177"/>
                    <a:pt x="277360" y="480119"/>
                    <a:pt x="269365" y="47546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7" name="Google Shape;1067;p24"/>
            <p:cNvSpPr/>
            <p:nvPr/>
          </p:nvSpPr>
          <p:spPr>
            <a:xfrm>
              <a:off x="4098484" y="1260570"/>
              <a:ext cx="283570" cy="477216"/>
            </a:xfrm>
            <a:custGeom>
              <a:avLst/>
              <a:gdLst/>
              <a:ahLst/>
              <a:cxnLst/>
              <a:rect l="l" t="t" r="r" b="b"/>
              <a:pathLst>
                <a:path w="283570" h="477216" extrusionOk="0">
                  <a:moveTo>
                    <a:pt x="269079" y="475502"/>
                  </a:moveTo>
                  <a:lnTo>
                    <a:pt x="14468" y="328644"/>
                  </a:lnTo>
                  <a:cubicBezTo>
                    <a:pt x="5521" y="322285"/>
                    <a:pt x="152" y="312048"/>
                    <a:pt x="0" y="301079"/>
                  </a:cubicBezTo>
                  <a:lnTo>
                    <a:pt x="0" y="12686"/>
                  </a:lnTo>
                  <a:cubicBezTo>
                    <a:pt x="0" y="2040"/>
                    <a:pt x="6472" y="-2903"/>
                    <a:pt x="14468" y="1755"/>
                  </a:cubicBezTo>
                  <a:lnTo>
                    <a:pt x="269079" y="148518"/>
                  </a:lnTo>
                  <a:cubicBezTo>
                    <a:pt x="278008" y="154943"/>
                    <a:pt x="283366" y="165190"/>
                    <a:pt x="283547" y="176178"/>
                  </a:cubicBezTo>
                  <a:lnTo>
                    <a:pt x="283547" y="464571"/>
                  </a:lnTo>
                  <a:cubicBezTo>
                    <a:pt x="284023" y="475217"/>
                    <a:pt x="277075" y="480065"/>
                    <a:pt x="269079" y="475502"/>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8" name="Google Shape;1068;p24"/>
            <p:cNvSpPr/>
            <p:nvPr/>
          </p:nvSpPr>
          <p:spPr>
            <a:xfrm>
              <a:off x="4408015" y="1478241"/>
              <a:ext cx="284023" cy="477161"/>
            </a:xfrm>
            <a:custGeom>
              <a:avLst/>
              <a:gdLst/>
              <a:ahLst/>
              <a:cxnLst/>
              <a:rect l="l" t="t" r="r" b="b"/>
              <a:pathLst>
                <a:path w="284023" h="477161" extrusionOk="0">
                  <a:moveTo>
                    <a:pt x="269556" y="475409"/>
                  </a:moveTo>
                  <a:lnTo>
                    <a:pt x="14468" y="328646"/>
                  </a:lnTo>
                  <a:cubicBezTo>
                    <a:pt x="5521" y="322287"/>
                    <a:pt x="152" y="312050"/>
                    <a:pt x="0" y="301080"/>
                  </a:cubicBezTo>
                  <a:lnTo>
                    <a:pt x="0" y="12593"/>
                  </a:lnTo>
                  <a:cubicBezTo>
                    <a:pt x="0" y="2042"/>
                    <a:pt x="6472" y="-2901"/>
                    <a:pt x="14468" y="1757"/>
                  </a:cubicBezTo>
                  <a:lnTo>
                    <a:pt x="269556" y="148519"/>
                  </a:lnTo>
                  <a:cubicBezTo>
                    <a:pt x="278503" y="154878"/>
                    <a:pt x="283871" y="165116"/>
                    <a:pt x="284023" y="176085"/>
                  </a:cubicBezTo>
                  <a:lnTo>
                    <a:pt x="284023" y="464382"/>
                  </a:lnTo>
                  <a:cubicBezTo>
                    <a:pt x="283547" y="475124"/>
                    <a:pt x="277075" y="480066"/>
                    <a:pt x="269556" y="47540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9" name="Google Shape;1069;p24"/>
            <p:cNvSpPr/>
            <p:nvPr/>
          </p:nvSpPr>
          <p:spPr>
            <a:xfrm>
              <a:off x="3711283" y="1491834"/>
              <a:ext cx="283071" cy="477165"/>
            </a:xfrm>
            <a:custGeom>
              <a:avLst/>
              <a:gdLst/>
              <a:ahLst/>
              <a:cxnLst/>
              <a:rect l="l" t="t" r="r" b="b"/>
              <a:pathLst>
                <a:path w="283071" h="477165" extrusionOk="0">
                  <a:moveTo>
                    <a:pt x="268604" y="475409"/>
                  </a:moveTo>
                  <a:lnTo>
                    <a:pt x="14468" y="328646"/>
                  </a:lnTo>
                  <a:cubicBezTo>
                    <a:pt x="5521" y="322287"/>
                    <a:pt x="152" y="312050"/>
                    <a:pt x="0" y="301080"/>
                  </a:cubicBezTo>
                  <a:lnTo>
                    <a:pt x="0" y="12593"/>
                  </a:lnTo>
                  <a:cubicBezTo>
                    <a:pt x="0" y="2042"/>
                    <a:pt x="6472" y="-2901"/>
                    <a:pt x="14468" y="1757"/>
                  </a:cubicBezTo>
                  <a:lnTo>
                    <a:pt x="268604" y="148519"/>
                  </a:lnTo>
                  <a:cubicBezTo>
                    <a:pt x="277551" y="154878"/>
                    <a:pt x="282919" y="165116"/>
                    <a:pt x="283071" y="176085"/>
                  </a:cubicBezTo>
                  <a:lnTo>
                    <a:pt x="283071" y="464573"/>
                  </a:lnTo>
                  <a:cubicBezTo>
                    <a:pt x="283071" y="475123"/>
                    <a:pt x="276599" y="480066"/>
                    <a:pt x="268604" y="47540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0" name="Google Shape;1070;p24"/>
            <p:cNvSpPr/>
            <p:nvPr/>
          </p:nvSpPr>
          <p:spPr>
            <a:xfrm>
              <a:off x="3711283" y="1946286"/>
              <a:ext cx="980755" cy="657383"/>
            </a:xfrm>
            <a:custGeom>
              <a:avLst/>
              <a:gdLst/>
              <a:ahLst/>
              <a:cxnLst/>
              <a:rect l="l" t="t" r="r" b="b"/>
              <a:pathLst>
                <a:path w="980755" h="657383" extrusionOk="0">
                  <a:moveTo>
                    <a:pt x="966288" y="655629"/>
                  </a:moveTo>
                  <a:lnTo>
                    <a:pt x="14468" y="106884"/>
                  </a:lnTo>
                  <a:cubicBezTo>
                    <a:pt x="5540" y="100458"/>
                    <a:pt x="181" y="90212"/>
                    <a:pt x="0" y="79224"/>
                  </a:cubicBezTo>
                  <a:lnTo>
                    <a:pt x="0" y="12686"/>
                  </a:lnTo>
                  <a:cubicBezTo>
                    <a:pt x="0" y="2040"/>
                    <a:pt x="6472" y="-2903"/>
                    <a:pt x="14468" y="1755"/>
                  </a:cubicBezTo>
                  <a:lnTo>
                    <a:pt x="966288" y="550594"/>
                  </a:lnTo>
                  <a:cubicBezTo>
                    <a:pt x="975235" y="556954"/>
                    <a:pt x="980603" y="567191"/>
                    <a:pt x="980755" y="578160"/>
                  </a:cubicBezTo>
                  <a:lnTo>
                    <a:pt x="980755" y="644698"/>
                  </a:lnTo>
                  <a:cubicBezTo>
                    <a:pt x="980280" y="655344"/>
                    <a:pt x="973807" y="660286"/>
                    <a:pt x="966288" y="65562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1" name="Google Shape;1071;p24"/>
            <p:cNvSpPr/>
            <p:nvPr/>
          </p:nvSpPr>
          <p:spPr>
            <a:xfrm>
              <a:off x="3715090" y="2139055"/>
              <a:ext cx="732044" cy="480371"/>
            </a:xfrm>
            <a:custGeom>
              <a:avLst/>
              <a:gdLst/>
              <a:ahLst/>
              <a:cxnLst/>
              <a:rect l="l" t="t" r="r" b="b"/>
              <a:pathLst>
                <a:path w="732044" h="480371" extrusionOk="0">
                  <a:moveTo>
                    <a:pt x="717577" y="478449"/>
                  </a:moveTo>
                  <a:lnTo>
                    <a:pt x="14468" y="73425"/>
                  </a:lnTo>
                  <a:cubicBezTo>
                    <a:pt x="5521" y="67066"/>
                    <a:pt x="152" y="56829"/>
                    <a:pt x="0" y="45860"/>
                  </a:cubicBezTo>
                  <a:lnTo>
                    <a:pt x="0" y="12686"/>
                  </a:lnTo>
                  <a:cubicBezTo>
                    <a:pt x="0" y="2040"/>
                    <a:pt x="6472" y="-2903"/>
                    <a:pt x="14468" y="1755"/>
                  </a:cubicBezTo>
                  <a:lnTo>
                    <a:pt x="717577" y="407064"/>
                  </a:lnTo>
                  <a:cubicBezTo>
                    <a:pt x="726505" y="413489"/>
                    <a:pt x="731864" y="423736"/>
                    <a:pt x="732045" y="434724"/>
                  </a:cubicBezTo>
                  <a:lnTo>
                    <a:pt x="732045" y="467708"/>
                  </a:lnTo>
                  <a:cubicBezTo>
                    <a:pt x="732045" y="478449"/>
                    <a:pt x="725572" y="483392"/>
                    <a:pt x="717577" y="47844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2" name="Google Shape;1072;p24"/>
            <p:cNvSpPr/>
            <p:nvPr/>
          </p:nvSpPr>
          <p:spPr>
            <a:xfrm>
              <a:off x="3715090" y="2264376"/>
              <a:ext cx="732044" cy="480312"/>
            </a:xfrm>
            <a:custGeom>
              <a:avLst/>
              <a:gdLst/>
              <a:ahLst/>
              <a:cxnLst/>
              <a:rect l="l" t="t" r="r" b="b"/>
              <a:pathLst>
                <a:path w="732044" h="480312" extrusionOk="0">
                  <a:moveTo>
                    <a:pt x="717577" y="478598"/>
                  </a:moveTo>
                  <a:lnTo>
                    <a:pt x="14468" y="73195"/>
                  </a:lnTo>
                  <a:cubicBezTo>
                    <a:pt x="5521" y="66836"/>
                    <a:pt x="152" y="56599"/>
                    <a:pt x="0" y="45629"/>
                  </a:cubicBezTo>
                  <a:lnTo>
                    <a:pt x="0" y="12646"/>
                  </a:lnTo>
                  <a:cubicBezTo>
                    <a:pt x="0" y="2000"/>
                    <a:pt x="6472" y="-2848"/>
                    <a:pt x="14468" y="1715"/>
                  </a:cubicBezTo>
                  <a:lnTo>
                    <a:pt x="717577" y="407023"/>
                  </a:lnTo>
                  <a:cubicBezTo>
                    <a:pt x="726505" y="413449"/>
                    <a:pt x="731864" y="423696"/>
                    <a:pt x="732045" y="434684"/>
                  </a:cubicBezTo>
                  <a:lnTo>
                    <a:pt x="732045" y="467667"/>
                  </a:lnTo>
                  <a:cubicBezTo>
                    <a:pt x="732045" y="478313"/>
                    <a:pt x="725572" y="483161"/>
                    <a:pt x="717577" y="478598"/>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3" name="Google Shape;1073;p24"/>
            <p:cNvSpPr/>
            <p:nvPr/>
          </p:nvSpPr>
          <p:spPr>
            <a:xfrm>
              <a:off x="3715090" y="2389467"/>
              <a:ext cx="599361" cy="403889"/>
            </a:xfrm>
            <a:custGeom>
              <a:avLst/>
              <a:gdLst/>
              <a:ahLst/>
              <a:cxnLst/>
              <a:rect l="l" t="t" r="r" b="b"/>
              <a:pathLst>
                <a:path w="599361" h="403889" extrusionOk="0">
                  <a:moveTo>
                    <a:pt x="584893" y="402175"/>
                  </a:moveTo>
                  <a:lnTo>
                    <a:pt x="14468" y="73195"/>
                  </a:lnTo>
                  <a:cubicBezTo>
                    <a:pt x="5521" y="66836"/>
                    <a:pt x="152" y="56599"/>
                    <a:pt x="0" y="45629"/>
                  </a:cubicBezTo>
                  <a:lnTo>
                    <a:pt x="0" y="12646"/>
                  </a:lnTo>
                  <a:cubicBezTo>
                    <a:pt x="0" y="2000"/>
                    <a:pt x="6472" y="-2848"/>
                    <a:pt x="14468" y="1715"/>
                  </a:cubicBezTo>
                  <a:lnTo>
                    <a:pt x="584893" y="330600"/>
                  </a:lnTo>
                  <a:cubicBezTo>
                    <a:pt x="593822" y="337026"/>
                    <a:pt x="599180" y="347272"/>
                    <a:pt x="599361" y="358261"/>
                  </a:cubicBezTo>
                  <a:lnTo>
                    <a:pt x="599361" y="391244"/>
                  </a:lnTo>
                  <a:cubicBezTo>
                    <a:pt x="599361" y="401890"/>
                    <a:pt x="592889" y="406738"/>
                    <a:pt x="584893" y="402175"/>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4" name="Google Shape;1074;p24"/>
            <p:cNvSpPr/>
            <p:nvPr/>
          </p:nvSpPr>
          <p:spPr>
            <a:xfrm>
              <a:off x="4855752" y="2612272"/>
              <a:ext cx="1403078" cy="900663"/>
            </a:xfrm>
            <a:custGeom>
              <a:avLst/>
              <a:gdLst/>
              <a:ahLst/>
              <a:cxnLst/>
              <a:rect l="l" t="t" r="r" b="b"/>
              <a:pathLst>
                <a:path w="1403078" h="900663" extrusionOk="0">
                  <a:moveTo>
                    <a:pt x="1388610" y="898735"/>
                  </a:moveTo>
                  <a:lnTo>
                    <a:pt x="14468" y="106749"/>
                  </a:lnTo>
                  <a:cubicBezTo>
                    <a:pt x="5520" y="100390"/>
                    <a:pt x="152" y="90152"/>
                    <a:pt x="0" y="79183"/>
                  </a:cubicBezTo>
                  <a:lnTo>
                    <a:pt x="0" y="12646"/>
                  </a:lnTo>
                  <a:cubicBezTo>
                    <a:pt x="0" y="2000"/>
                    <a:pt x="6472" y="-2848"/>
                    <a:pt x="14468" y="1715"/>
                  </a:cubicBezTo>
                  <a:lnTo>
                    <a:pt x="1388610" y="794177"/>
                  </a:lnTo>
                  <a:cubicBezTo>
                    <a:pt x="1397557" y="800536"/>
                    <a:pt x="1402926" y="810773"/>
                    <a:pt x="1403078" y="821742"/>
                  </a:cubicBezTo>
                  <a:lnTo>
                    <a:pt x="1403078" y="888280"/>
                  </a:lnTo>
                  <a:cubicBezTo>
                    <a:pt x="1403078" y="898735"/>
                    <a:pt x="1396606" y="903678"/>
                    <a:pt x="1388610" y="898735"/>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5" name="Google Shape;1075;p24"/>
            <p:cNvSpPr/>
            <p:nvPr/>
          </p:nvSpPr>
          <p:spPr>
            <a:xfrm>
              <a:off x="4860130" y="2805136"/>
              <a:ext cx="1263255" cy="786670"/>
            </a:xfrm>
            <a:custGeom>
              <a:avLst/>
              <a:gdLst/>
              <a:ahLst/>
              <a:cxnLst/>
              <a:rect l="l" t="t" r="r" b="b"/>
              <a:pathLst>
                <a:path w="1263255" h="786670" extrusionOk="0">
                  <a:moveTo>
                    <a:pt x="1248788" y="784956"/>
                  </a:moveTo>
                  <a:lnTo>
                    <a:pt x="14468" y="73195"/>
                  </a:lnTo>
                  <a:cubicBezTo>
                    <a:pt x="5521" y="66836"/>
                    <a:pt x="152" y="56599"/>
                    <a:pt x="0" y="45629"/>
                  </a:cubicBezTo>
                  <a:lnTo>
                    <a:pt x="0" y="12646"/>
                  </a:lnTo>
                  <a:cubicBezTo>
                    <a:pt x="0" y="2000"/>
                    <a:pt x="6472" y="-2848"/>
                    <a:pt x="14468" y="1715"/>
                  </a:cubicBezTo>
                  <a:lnTo>
                    <a:pt x="1248788" y="713381"/>
                  </a:lnTo>
                  <a:cubicBezTo>
                    <a:pt x="1257716" y="719807"/>
                    <a:pt x="1263075" y="730053"/>
                    <a:pt x="1263256" y="741042"/>
                  </a:cubicBezTo>
                  <a:lnTo>
                    <a:pt x="1263256" y="774025"/>
                  </a:lnTo>
                  <a:cubicBezTo>
                    <a:pt x="1263256" y="784671"/>
                    <a:pt x="1256783" y="789519"/>
                    <a:pt x="1248788" y="784956"/>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6" name="Google Shape;1076;p24"/>
            <p:cNvSpPr/>
            <p:nvPr/>
          </p:nvSpPr>
          <p:spPr>
            <a:xfrm>
              <a:off x="4860130" y="2930227"/>
              <a:ext cx="1263255" cy="786839"/>
            </a:xfrm>
            <a:custGeom>
              <a:avLst/>
              <a:gdLst/>
              <a:ahLst/>
              <a:cxnLst/>
              <a:rect l="l" t="t" r="r" b="b"/>
              <a:pathLst>
                <a:path w="1263255" h="786839" extrusionOk="0">
                  <a:moveTo>
                    <a:pt x="1248788" y="784956"/>
                  </a:moveTo>
                  <a:lnTo>
                    <a:pt x="14468" y="73290"/>
                  </a:lnTo>
                  <a:cubicBezTo>
                    <a:pt x="5540" y="66864"/>
                    <a:pt x="181" y="56617"/>
                    <a:pt x="0" y="45629"/>
                  </a:cubicBezTo>
                  <a:lnTo>
                    <a:pt x="0" y="12646"/>
                  </a:lnTo>
                  <a:cubicBezTo>
                    <a:pt x="0" y="2000"/>
                    <a:pt x="6472" y="-2848"/>
                    <a:pt x="14468" y="1714"/>
                  </a:cubicBezTo>
                  <a:lnTo>
                    <a:pt x="1248788" y="713856"/>
                  </a:lnTo>
                  <a:cubicBezTo>
                    <a:pt x="1257735" y="720215"/>
                    <a:pt x="1263104" y="730453"/>
                    <a:pt x="1263256" y="741422"/>
                  </a:cubicBezTo>
                  <a:lnTo>
                    <a:pt x="1263256" y="774405"/>
                  </a:lnTo>
                  <a:cubicBezTo>
                    <a:pt x="1263256" y="784671"/>
                    <a:pt x="1256783" y="789899"/>
                    <a:pt x="1248788" y="784956"/>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7" name="Google Shape;1077;p24"/>
            <p:cNvSpPr/>
            <p:nvPr/>
          </p:nvSpPr>
          <p:spPr>
            <a:xfrm>
              <a:off x="4860130" y="3055222"/>
              <a:ext cx="1034438" cy="654829"/>
            </a:xfrm>
            <a:custGeom>
              <a:avLst/>
              <a:gdLst/>
              <a:ahLst/>
              <a:cxnLst/>
              <a:rect l="l" t="t" r="r" b="b"/>
              <a:pathLst>
                <a:path w="1034438" h="654829" extrusionOk="0">
                  <a:moveTo>
                    <a:pt x="1019971" y="653117"/>
                  </a:moveTo>
                  <a:lnTo>
                    <a:pt x="14468" y="73290"/>
                  </a:lnTo>
                  <a:cubicBezTo>
                    <a:pt x="5540" y="66864"/>
                    <a:pt x="181" y="56618"/>
                    <a:pt x="0" y="45629"/>
                  </a:cubicBezTo>
                  <a:lnTo>
                    <a:pt x="0" y="12646"/>
                  </a:lnTo>
                  <a:cubicBezTo>
                    <a:pt x="0" y="2000"/>
                    <a:pt x="6472" y="-2848"/>
                    <a:pt x="14468" y="1715"/>
                  </a:cubicBezTo>
                  <a:lnTo>
                    <a:pt x="1019971" y="581542"/>
                  </a:lnTo>
                  <a:cubicBezTo>
                    <a:pt x="1028880" y="587929"/>
                    <a:pt x="1034248" y="598157"/>
                    <a:pt x="1034438" y="609107"/>
                  </a:cubicBezTo>
                  <a:lnTo>
                    <a:pt x="1034438" y="642091"/>
                  </a:lnTo>
                  <a:cubicBezTo>
                    <a:pt x="1034438" y="652832"/>
                    <a:pt x="1027871" y="657679"/>
                    <a:pt x="1019971" y="65311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8" name="Google Shape;1078;p24"/>
            <p:cNvSpPr/>
            <p:nvPr/>
          </p:nvSpPr>
          <p:spPr>
            <a:xfrm>
              <a:off x="4063456" y="1695343"/>
              <a:ext cx="283556" cy="477207"/>
            </a:xfrm>
            <a:custGeom>
              <a:avLst/>
              <a:gdLst/>
              <a:ahLst/>
              <a:cxnLst/>
              <a:rect l="l" t="t" r="r" b="b"/>
              <a:pathLst>
                <a:path w="283556" h="477207" extrusionOk="0">
                  <a:moveTo>
                    <a:pt x="269365" y="475409"/>
                  </a:moveTo>
                  <a:lnTo>
                    <a:pt x="14468" y="328646"/>
                  </a:lnTo>
                  <a:cubicBezTo>
                    <a:pt x="5521" y="322287"/>
                    <a:pt x="152" y="312050"/>
                    <a:pt x="0" y="301080"/>
                  </a:cubicBezTo>
                  <a:lnTo>
                    <a:pt x="0" y="12593"/>
                  </a:lnTo>
                  <a:cubicBezTo>
                    <a:pt x="0" y="2042"/>
                    <a:pt x="6472" y="-2901"/>
                    <a:pt x="14468" y="1757"/>
                  </a:cubicBezTo>
                  <a:lnTo>
                    <a:pt x="269080" y="148519"/>
                  </a:lnTo>
                  <a:cubicBezTo>
                    <a:pt x="278027" y="154878"/>
                    <a:pt x="283395" y="165116"/>
                    <a:pt x="283547" y="176085"/>
                  </a:cubicBezTo>
                  <a:lnTo>
                    <a:pt x="283547" y="464573"/>
                  </a:lnTo>
                  <a:cubicBezTo>
                    <a:pt x="283833" y="475409"/>
                    <a:pt x="277360" y="480066"/>
                    <a:pt x="269365" y="47540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9" name="Google Shape;1079;p24"/>
            <p:cNvSpPr/>
            <p:nvPr/>
          </p:nvSpPr>
          <p:spPr>
            <a:xfrm>
              <a:off x="4408015" y="1893817"/>
              <a:ext cx="284023" cy="477216"/>
            </a:xfrm>
            <a:custGeom>
              <a:avLst/>
              <a:gdLst/>
              <a:ahLst/>
              <a:cxnLst/>
              <a:rect l="l" t="t" r="r" b="b"/>
              <a:pathLst>
                <a:path w="284023" h="477216" extrusionOk="0">
                  <a:moveTo>
                    <a:pt x="269556" y="475502"/>
                  </a:moveTo>
                  <a:lnTo>
                    <a:pt x="14468" y="328644"/>
                  </a:lnTo>
                  <a:cubicBezTo>
                    <a:pt x="5521" y="322285"/>
                    <a:pt x="152" y="312048"/>
                    <a:pt x="0" y="301079"/>
                  </a:cubicBezTo>
                  <a:lnTo>
                    <a:pt x="0" y="12686"/>
                  </a:lnTo>
                  <a:cubicBezTo>
                    <a:pt x="0" y="2040"/>
                    <a:pt x="6472" y="-2903"/>
                    <a:pt x="14468" y="1755"/>
                  </a:cubicBezTo>
                  <a:lnTo>
                    <a:pt x="269556" y="148518"/>
                  </a:lnTo>
                  <a:cubicBezTo>
                    <a:pt x="278484" y="154943"/>
                    <a:pt x="283842" y="165190"/>
                    <a:pt x="284023" y="176178"/>
                  </a:cubicBezTo>
                  <a:lnTo>
                    <a:pt x="284023" y="464571"/>
                  </a:lnTo>
                  <a:cubicBezTo>
                    <a:pt x="283547" y="475217"/>
                    <a:pt x="277075" y="480065"/>
                    <a:pt x="269556" y="47550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0" name="Google Shape;1080;p24"/>
            <p:cNvSpPr/>
            <p:nvPr/>
          </p:nvSpPr>
          <p:spPr>
            <a:xfrm>
              <a:off x="4855752" y="1988490"/>
              <a:ext cx="1403078" cy="1286379"/>
            </a:xfrm>
            <a:custGeom>
              <a:avLst/>
              <a:gdLst/>
              <a:ahLst/>
              <a:cxnLst/>
              <a:rect l="l" t="t" r="r" b="b"/>
              <a:pathLst>
                <a:path w="1403078" h="1286379" extrusionOk="0">
                  <a:moveTo>
                    <a:pt x="1388610" y="1284884"/>
                  </a:moveTo>
                  <a:lnTo>
                    <a:pt x="14468" y="492137"/>
                  </a:lnTo>
                  <a:cubicBezTo>
                    <a:pt x="5520" y="485777"/>
                    <a:pt x="152" y="475540"/>
                    <a:pt x="0" y="464571"/>
                  </a:cubicBezTo>
                  <a:lnTo>
                    <a:pt x="0" y="12686"/>
                  </a:lnTo>
                  <a:cubicBezTo>
                    <a:pt x="0" y="2040"/>
                    <a:pt x="6472" y="-2903"/>
                    <a:pt x="14468" y="1755"/>
                  </a:cubicBezTo>
                  <a:lnTo>
                    <a:pt x="1388610" y="794027"/>
                  </a:lnTo>
                  <a:cubicBezTo>
                    <a:pt x="1397539" y="800452"/>
                    <a:pt x="1402897" y="810699"/>
                    <a:pt x="1403078" y="821687"/>
                  </a:cubicBezTo>
                  <a:lnTo>
                    <a:pt x="1403078" y="1273572"/>
                  </a:lnTo>
                  <a:cubicBezTo>
                    <a:pt x="1403078" y="1284218"/>
                    <a:pt x="1396606" y="1289066"/>
                    <a:pt x="1388610" y="1284884"/>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1" name="Google Shape;1081;p24"/>
            <p:cNvSpPr/>
            <p:nvPr/>
          </p:nvSpPr>
          <p:spPr>
            <a:xfrm>
              <a:off x="4846614" y="1414848"/>
              <a:ext cx="423274" cy="545612"/>
            </a:xfrm>
            <a:custGeom>
              <a:avLst/>
              <a:gdLst/>
              <a:ahLst/>
              <a:cxnLst/>
              <a:rect l="l" t="t" r="r" b="b"/>
              <a:pathLst>
                <a:path w="423274" h="545612" extrusionOk="0">
                  <a:moveTo>
                    <a:pt x="211685" y="516844"/>
                  </a:moveTo>
                  <a:cubicBezTo>
                    <a:pt x="94991" y="449546"/>
                    <a:pt x="0" y="285389"/>
                    <a:pt x="0" y="150793"/>
                  </a:cubicBezTo>
                  <a:cubicBezTo>
                    <a:pt x="0" y="16197"/>
                    <a:pt x="95182" y="-38459"/>
                    <a:pt x="211685" y="28744"/>
                  </a:cubicBezTo>
                  <a:cubicBezTo>
                    <a:pt x="328187" y="95947"/>
                    <a:pt x="423274" y="260295"/>
                    <a:pt x="423274" y="394795"/>
                  </a:cubicBezTo>
                  <a:cubicBezTo>
                    <a:pt x="423274" y="529296"/>
                    <a:pt x="328283" y="584142"/>
                    <a:pt x="211685" y="516844"/>
                  </a:cubicBezTo>
                  <a:close/>
                  <a:moveTo>
                    <a:pt x="211685" y="99274"/>
                  </a:moveTo>
                  <a:cubicBezTo>
                    <a:pt x="128686" y="51747"/>
                    <a:pt x="61202" y="90434"/>
                    <a:pt x="61202" y="186058"/>
                  </a:cubicBezTo>
                  <a:cubicBezTo>
                    <a:pt x="61202" y="281682"/>
                    <a:pt x="128686" y="398502"/>
                    <a:pt x="211685" y="446314"/>
                  </a:cubicBezTo>
                  <a:cubicBezTo>
                    <a:pt x="294683" y="494126"/>
                    <a:pt x="362167" y="455249"/>
                    <a:pt x="362167" y="359531"/>
                  </a:cubicBezTo>
                  <a:cubicBezTo>
                    <a:pt x="362167" y="263811"/>
                    <a:pt x="294493" y="147561"/>
                    <a:pt x="211685" y="99274"/>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2" name="Google Shape;1082;p24"/>
            <p:cNvSpPr/>
            <p:nvPr/>
          </p:nvSpPr>
          <p:spPr>
            <a:xfrm>
              <a:off x="4846614" y="1414848"/>
              <a:ext cx="423274" cy="545629"/>
            </a:xfrm>
            <a:custGeom>
              <a:avLst/>
              <a:gdLst/>
              <a:ahLst/>
              <a:cxnLst/>
              <a:rect l="l" t="t" r="r" b="b"/>
              <a:pathLst>
                <a:path w="423274" h="545629" extrusionOk="0">
                  <a:moveTo>
                    <a:pt x="211685" y="516844"/>
                  </a:moveTo>
                  <a:cubicBezTo>
                    <a:pt x="94991" y="449546"/>
                    <a:pt x="0" y="285389"/>
                    <a:pt x="0" y="150793"/>
                  </a:cubicBezTo>
                  <a:cubicBezTo>
                    <a:pt x="0" y="16197"/>
                    <a:pt x="95182" y="-38459"/>
                    <a:pt x="211685" y="28744"/>
                  </a:cubicBezTo>
                  <a:lnTo>
                    <a:pt x="211685" y="99274"/>
                  </a:lnTo>
                  <a:cubicBezTo>
                    <a:pt x="128686" y="51747"/>
                    <a:pt x="61202" y="90434"/>
                    <a:pt x="61202" y="186058"/>
                  </a:cubicBezTo>
                  <a:cubicBezTo>
                    <a:pt x="61202" y="281682"/>
                    <a:pt x="128686" y="398502"/>
                    <a:pt x="211685" y="446314"/>
                  </a:cubicBezTo>
                  <a:cubicBezTo>
                    <a:pt x="294683" y="494126"/>
                    <a:pt x="362167" y="455249"/>
                    <a:pt x="362167" y="359531"/>
                  </a:cubicBezTo>
                  <a:lnTo>
                    <a:pt x="423274" y="394795"/>
                  </a:lnTo>
                  <a:cubicBezTo>
                    <a:pt x="423179" y="529391"/>
                    <a:pt x="328283" y="584142"/>
                    <a:pt x="211685" y="51684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3" name="Google Shape;1083;p24"/>
            <p:cNvSpPr/>
            <p:nvPr/>
          </p:nvSpPr>
          <p:spPr>
            <a:xfrm>
              <a:off x="5340323" y="1699604"/>
              <a:ext cx="423179" cy="545654"/>
            </a:xfrm>
            <a:custGeom>
              <a:avLst/>
              <a:gdLst/>
              <a:ahLst/>
              <a:cxnLst/>
              <a:rect l="l" t="t" r="r" b="b"/>
              <a:pathLst>
                <a:path w="423179" h="545654" extrusionOk="0">
                  <a:moveTo>
                    <a:pt x="211589" y="516869"/>
                  </a:moveTo>
                  <a:cubicBezTo>
                    <a:pt x="94896" y="449571"/>
                    <a:pt x="0" y="285318"/>
                    <a:pt x="0" y="150817"/>
                  </a:cubicBezTo>
                  <a:cubicBezTo>
                    <a:pt x="0" y="16316"/>
                    <a:pt x="95182" y="-38529"/>
                    <a:pt x="211589" y="28769"/>
                  </a:cubicBezTo>
                  <a:cubicBezTo>
                    <a:pt x="327997" y="96066"/>
                    <a:pt x="423179" y="260224"/>
                    <a:pt x="423179" y="394820"/>
                  </a:cubicBezTo>
                  <a:cubicBezTo>
                    <a:pt x="423179" y="529416"/>
                    <a:pt x="328283" y="584167"/>
                    <a:pt x="211589" y="516869"/>
                  </a:cubicBezTo>
                  <a:close/>
                  <a:moveTo>
                    <a:pt x="211589" y="99298"/>
                  </a:moveTo>
                  <a:cubicBezTo>
                    <a:pt x="128591" y="51772"/>
                    <a:pt x="61107" y="90363"/>
                    <a:pt x="61107" y="186082"/>
                  </a:cubicBezTo>
                  <a:cubicBezTo>
                    <a:pt x="61107" y="281801"/>
                    <a:pt x="128591" y="398432"/>
                    <a:pt x="211589" y="446339"/>
                  </a:cubicBezTo>
                  <a:cubicBezTo>
                    <a:pt x="294588" y="494246"/>
                    <a:pt x="362072" y="455274"/>
                    <a:pt x="362072" y="359555"/>
                  </a:cubicBezTo>
                  <a:cubicBezTo>
                    <a:pt x="362072" y="263836"/>
                    <a:pt x="294588" y="147110"/>
                    <a:pt x="211589" y="99298"/>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4" name="Google Shape;1084;p24"/>
            <p:cNvSpPr/>
            <p:nvPr/>
          </p:nvSpPr>
          <p:spPr>
            <a:xfrm>
              <a:off x="5340323" y="1699604"/>
              <a:ext cx="332185" cy="545952"/>
            </a:xfrm>
            <a:custGeom>
              <a:avLst/>
              <a:gdLst/>
              <a:ahLst/>
              <a:cxnLst/>
              <a:rect l="l" t="t" r="r" b="b"/>
              <a:pathLst>
                <a:path w="332185" h="545952" extrusionOk="0">
                  <a:moveTo>
                    <a:pt x="211589" y="516869"/>
                  </a:moveTo>
                  <a:cubicBezTo>
                    <a:pt x="94896" y="449571"/>
                    <a:pt x="0" y="285318"/>
                    <a:pt x="0" y="150817"/>
                  </a:cubicBezTo>
                  <a:cubicBezTo>
                    <a:pt x="0" y="16316"/>
                    <a:pt x="95182" y="-38529"/>
                    <a:pt x="211589" y="28769"/>
                  </a:cubicBezTo>
                  <a:lnTo>
                    <a:pt x="211589" y="99298"/>
                  </a:lnTo>
                  <a:cubicBezTo>
                    <a:pt x="128591" y="51772"/>
                    <a:pt x="61107" y="90363"/>
                    <a:pt x="61107" y="186082"/>
                  </a:cubicBezTo>
                  <a:cubicBezTo>
                    <a:pt x="61107" y="281801"/>
                    <a:pt x="128591" y="398432"/>
                    <a:pt x="211589" y="446339"/>
                  </a:cubicBezTo>
                  <a:cubicBezTo>
                    <a:pt x="242429" y="464114"/>
                    <a:pt x="272030" y="470483"/>
                    <a:pt x="297253" y="465350"/>
                  </a:cubicBezTo>
                  <a:lnTo>
                    <a:pt x="332185" y="543389"/>
                  </a:lnTo>
                  <a:cubicBezTo>
                    <a:pt x="296682" y="550898"/>
                    <a:pt x="254993" y="541868"/>
                    <a:pt x="211589" y="516869"/>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5" name="Google Shape;1085;p24"/>
            <p:cNvSpPr/>
            <p:nvPr/>
          </p:nvSpPr>
          <p:spPr>
            <a:xfrm>
              <a:off x="5834032" y="1984194"/>
              <a:ext cx="423559" cy="545654"/>
            </a:xfrm>
            <a:custGeom>
              <a:avLst/>
              <a:gdLst/>
              <a:ahLst/>
              <a:cxnLst/>
              <a:rect l="l" t="t" r="r" b="b"/>
              <a:pathLst>
                <a:path w="423559" h="545654" extrusionOk="0">
                  <a:moveTo>
                    <a:pt x="211590" y="516869"/>
                  </a:moveTo>
                  <a:cubicBezTo>
                    <a:pt x="94896" y="449571"/>
                    <a:pt x="0" y="285318"/>
                    <a:pt x="0" y="150817"/>
                  </a:cubicBezTo>
                  <a:cubicBezTo>
                    <a:pt x="0" y="16317"/>
                    <a:pt x="95182" y="-38529"/>
                    <a:pt x="211590" y="28769"/>
                  </a:cubicBezTo>
                  <a:cubicBezTo>
                    <a:pt x="327997" y="96066"/>
                    <a:pt x="423560" y="260224"/>
                    <a:pt x="423560" y="394820"/>
                  </a:cubicBezTo>
                  <a:cubicBezTo>
                    <a:pt x="423560" y="529416"/>
                    <a:pt x="328378" y="584167"/>
                    <a:pt x="211590" y="516869"/>
                  </a:cubicBezTo>
                  <a:close/>
                  <a:moveTo>
                    <a:pt x="211590" y="99298"/>
                  </a:moveTo>
                  <a:cubicBezTo>
                    <a:pt x="128686" y="51772"/>
                    <a:pt x="61107" y="90363"/>
                    <a:pt x="61107" y="186082"/>
                  </a:cubicBezTo>
                  <a:cubicBezTo>
                    <a:pt x="61107" y="281801"/>
                    <a:pt x="128686" y="398432"/>
                    <a:pt x="211590" y="446339"/>
                  </a:cubicBezTo>
                  <a:cubicBezTo>
                    <a:pt x="294493" y="494246"/>
                    <a:pt x="362072" y="455274"/>
                    <a:pt x="362072" y="359555"/>
                  </a:cubicBezTo>
                  <a:cubicBezTo>
                    <a:pt x="362072" y="263836"/>
                    <a:pt x="294588" y="147110"/>
                    <a:pt x="211590" y="99298"/>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6" name="Google Shape;1086;p24"/>
            <p:cNvSpPr/>
            <p:nvPr/>
          </p:nvSpPr>
          <p:spPr>
            <a:xfrm>
              <a:off x="5834032" y="1984177"/>
              <a:ext cx="211589" cy="286951"/>
            </a:xfrm>
            <a:custGeom>
              <a:avLst/>
              <a:gdLst/>
              <a:ahLst/>
              <a:cxnLst/>
              <a:rect l="l" t="t" r="r" b="b"/>
              <a:pathLst>
                <a:path w="211589" h="286951" extrusionOk="0">
                  <a:moveTo>
                    <a:pt x="27412" y="286951"/>
                  </a:moveTo>
                  <a:cubicBezTo>
                    <a:pt x="10194" y="243588"/>
                    <a:pt x="904" y="197477"/>
                    <a:pt x="0" y="150835"/>
                  </a:cubicBezTo>
                  <a:cubicBezTo>
                    <a:pt x="0" y="16239"/>
                    <a:pt x="95182" y="-38512"/>
                    <a:pt x="211590" y="28786"/>
                  </a:cubicBezTo>
                  <a:lnTo>
                    <a:pt x="211590" y="99315"/>
                  </a:lnTo>
                  <a:cubicBezTo>
                    <a:pt x="128686" y="51789"/>
                    <a:pt x="61107" y="90380"/>
                    <a:pt x="61107" y="186099"/>
                  </a:cubicBezTo>
                  <a:cubicBezTo>
                    <a:pt x="61830" y="219254"/>
                    <a:pt x="68540" y="252000"/>
                    <a:pt x="80905" y="282769"/>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7" name="Google Shape;1087;p24"/>
            <p:cNvSpPr/>
            <p:nvPr/>
          </p:nvSpPr>
          <p:spPr>
            <a:xfrm>
              <a:off x="5029839" y="4705642"/>
              <a:ext cx="429841" cy="247899"/>
            </a:xfrm>
            <a:custGeom>
              <a:avLst/>
              <a:gdLst/>
              <a:ahLst/>
              <a:cxnLst/>
              <a:rect l="l" t="t" r="r" b="b"/>
              <a:pathLst>
                <a:path w="429841" h="247899" extrusionOk="0">
                  <a:moveTo>
                    <a:pt x="429842" y="123950"/>
                  </a:moveTo>
                  <a:cubicBezTo>
                    <a:pt x="429842" y="192405"/>
                    <a:pt x="333619" y="247900"/>
                    <a:pt x="214921" y="247900"/>
                  </a:cubicBezTo>
                  <a:cubicBezTo>
                    <a:pt x="96224" y="247900"/>
                    <a:pt x="0" y="192406"/>
                    <a:pt x="0" y="123950"/>
                  </a:cubicBezTo>
                  <a:cubicBezTo>
                    <a:pt x="0" y="55494"/>
                    <a:pt x="96224" y="0"/>
                    <a:pt x="214921" y="0"/>
                  </a:cubicBezTo>
                  <a:cubicBezTo>
                    <a:pt x="333619" y="0"/>
                    <a:pt x="429842" y="55494"/>
                    <a:pt x="429842" y="123950"/>
                  </a:cubicBez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8" name="Google Shape;1088;p24"/>
            <p:cNvSpPr/>
            <p:nvPr/>
          </p:nvSpPr>
          <p:spPr>
            <a:xfrm>
              <a:off x="2757750" y="4754499"/>
              <a:ext cx="429841" cy="247899"/>
            </a:xfrm>
            <a:custGeom>
              <a:avLst/>
              <a:gdLst/>
              <a:ahLst/>
              <a:cxnLst/>
              <a:rect l="l" t="t" r="r" b="b"/>
              <a:pathLst>
                <a:path w="429841" h="247899" extrusionOk="0">
                  <a:moveTo>
                    <a:pt x="429842" y="123950"/>
                  </a:moveTo>
                  <a:cubicBezTo>
                    <a:pt x="429842" y="192405"/>
                    <a:pt x="333619" y="247900"/>
                    <a:pt x="214921" y="247900"/>
                  </a:cubicBezTo>
                  <a:cubicBezTo>
                    <a:pt x="96223" y="247900"/>
                    <a:pt x="0" y="192406"/>
                    <a:pt x="0" y="123950"/>
                  </a:cubicBezTo>
                  <a:cubicBezTo>
                    <a:pt x="0" y="55494"/>
                    <a:pt x="96223" y="0"/>
                    <a:pt x="214921" y="0"/>
                  </a:cubicBezTo>
                  <a:cubicBezTo>
                    <a:pt x="333619" y="0"/>
                    <a:pt x="429842" y="55494"/>
                    <a:pt x="429842" y="123950"/>
                  </a:cubicBez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9" name="Google Shape;1089;p24"/>
            <p:cNvSpPr/>
            <p:nvPr/>
          </p:nvSpPr>
          <p:spPr>
            <a:xfrm>
              <a:off x="2012475" y="3630110"/>
              <a:ext cx="429841" cy="247899"/>
            </a:xfrm>
            <a:custGeom>
              <a:avLst/>
              <a:gdLst/>
              <a:ahLst/>
              <a:cxnLst/>
              <a:rect l="l" t="t" r="r" b="b"/>
              <a:pathLst>
                <a:path w="429841" h="247899" extrusionOk="0">
                  <a:moveTo>
                    <a:pt x="429842" y="123950"/>
                  </a:moveTo>
                  <a:cubicBezTo>
                    <a:pt x="429842" y="192406"/>
                    <a:pt x="333619" y="247900"/>
                    <a:pt x="214921" y="247900"/>
                  </a:cubicBezTo>
                  <a:cubicBezTo>
                    <a:pt x="96223" y="247900"/>
                    <a:pt x="0" y="192406"/>
                    <a:pt x="0" y="123950"/>
                  </a:cubicBezTo>
                  <a:cubicBezTo>
                    <a:pt x="0" y="55494"/>
                    <a:pt x="96223" y="0"/>
                    <a:pt x="214921" y="0"/>
                  </a:cubicBezTo>
                  <a:cubicBezTo>
                    <a:pt x="333619" y="0"/>
                    <a:pt x="429842" y="55494"/>
                    <a:pt x="429842" y="123950"/>
                  </a:cubicBez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0" name="Google Shape;1090;p24"/>
            <p:cNvSpPr/>
            <p:nvPr/>
          </p:nvSpPr>
          <p:spPr>
            <a:xfrm>
              <a:off x="5244274" y="4799933"/>
              <a:ext cx="116580" cy="90224"/>
            </a:xfrm>
            <a:custGeom>
              <a:avLst/>
              <a:gdLst/>
              <a:ahLst/>
              <a:cxnLst/>
              <a:rect l="l" t="t" r="r" b="b"/>
              <a:pathLst>
                <a:path w="116580" h="90224" extrusionOk="0">
                  <a:moveTo>
                    <a:pt x="107376" y="2"/>
                  </a:moveTo>
                  <a:cubicBezTo>
                    <a:pt x="93384" y="11314"/>
                    <a:pt x="72729" y="953"/>
                    <a:pt x="71682" y="1998"/>
                  </a:cubicBezTo>
                  <a:cubicBezTo>
                    <a:pt x="55302" y="17235"/>
                    <a:pt x="38074" y="31550"/>
                    <a:pt x="20094" y="44868"/>
                  </a:cubicBezTo>
                  <a:cubicBezTo>
                    <a:pt x="11432" y="51711"/>
                    <a:pt x="-2179" y="60932"/>
                    <a:pt x="296" y="74049"/>
                  </a:cubicBezTo>
                  <a:cubicBezTo>
                    <a:pt x="4674" y="97622"/>
                    <a:pt x="42366" y="90398"/>
                    <a:pt x="56644" y="83554"/>
                  </a:cubicBezTo>
                  <a:cubicBezTo>
                    <a:pt x="70921" y="76711"/>
                    <a:pt x="82438" y="64544"/>
                    <a:pt x="95954" y="56084"/>
                  </a:cubicBezTo>
                  <a:cubicBezTo>
                    <a:pt x="105472" y="50095"/>
                    <a:pt x="114990" y="47054"/>
                    <a:pt x="116513" y="34887"/>
                  </a:cubicBezTo>
                  <a:cubicBezTo>
                    <a:pt x="117370" y="27187"/>
                    <a:pt x="109850" y="-283"/>
                    <a:pt x="107376" y="2"/>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1" name="Google Shape;1091;p24"/>
            <p:cNvSpPr/>
            <p:nvPr/>
          </p:nvSpPr>
          <p:spPr>
            <a:xfrm>
              <a:off x="5244760" y="4829592"/>
              <a:ext cx="116051" cy="60483"/>
            </a:xfrm>
            <a:custGeom>
              <a:avLst/>
              <a:gdLst/>
              <a:ahLst/>
              <a:cxnLst/>
              <a:rect l="l" t="t" r="r" b="b"/>
              <a:pathLst>
                <a:path w="116051" h="60483" extrusionOk="0">
                  <a:moveTo>
                    <a:pt x="115837" y="0"/>
                  </a:moveTo>
                  <a:cubicBezTo>
                    <a:pt x="113933" y="11597"/>
                    <a:pt x="104605" y="14828"/>
                    <a:pt x="95087" y="20722"/>
                  </a:cubicBezTo>
                  <a:cubicBezTo>
                    <a:pt x="81381" y="29182"/>
                    <a:pt x="69388" y="41443"/>
                    <a:pt x="55110" y="48572"/>
                  </a:cubicBezTo>
                  <a:cubicBezTo>
                    <a:pt x="40833" y="55701"/>
                    <a:pt x="9233" y="61880"/>
                    <a:pt x="0" y="45055"/>
                  </a:cubicBezTo>
                  <a:cubicBezTo>
                    <a:pt x="5045" y="67773"/>
                    <a:pt x="42071" y="60644"/>
                    <a:pt x="56157" y="53515"/>
                  </a:cubicBezTo>
                  <a:cubicBezTo>
                    <a:pt x="70244" y="46386"/>
                    <a:pt x="81952" y="34505"/>
                    <a:pt x="95468" y="26045"/>
                  </a:cubicBezTo>
                  <a:cubicBezTo>
                    <a:pt x="104986" y="20056"/>
                    <a:pt x="114504" y="17015"/>
                    <a:pt x="116027" y="4848"/>
                  </a:cubicBezTo>
                  <a:cubicBezTo>
                    <a:pt x="116093" y="3232"/>
                    <a:pt x="116027" y="1606"/>
                    <a:pt x="115837"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2" name="Google Shape;1092;p24"/>
            <p:cNvSpPr/>
            <p:nvPr/>
          </p:nvSpPr>
          <p:spPr>
            <a:xfrm>
              <a:off x="5124630" y="4754816"/>
              <a:ext cx="116569" cy="86887"/>
            </a:xfrm>
            <a:custGeom>
              <a:avLst/>
              <a:gdLst/>
              <a:ahLst/>
              <a:cxnLst/>
              <a:rect l="l" t="t" r="r" b="b"/>
              <a:pathLst>
                <a:path w="116569" h="86887" extrusionOk="0">
                  <a:moveTo>
                    <a:pt x="105663" y="63"/>
                  </a:moveTo>
                  <a:cubicBezTo>
                    <a:pt x="91671" y="11470"/>
                    <a:pt x="67590" y="-982"/>
                    <a:pt x="66162" y="63"/>
                  </a:cubicBezTo>
                  <a:cubicBezTo>
                    <a:pt x="51656" y="14825"/>
                    <a:pt x="36275" y="28693"/>
                    <a:pt x="20094" y="41602"/>
                  </a:cubicBezTo>
                  <a:cubicBezTo>
                    <a:pt x="11432" y="48446"/>
                    <a:pt x="-2179" y="57666"/>
                    <a:pt x="296" y="70783"/>
                  </a:cubicBezTo>
                  <a:cubicBezTo>
                    <a:pt x="4674" y="94261"/>
                    <a:pt x="42367" y="87037"/>
                    <a:pt x="56644" y="80288"/>
                  </a:cubicBezTo>
                  <a:cubicBezTo>
                    <a:pt x="70921" y="73540"/>
                    <a:pt x="82438" y="61278"/>
                    <a:pt x="95954" y="52818"/>
                  </a:cubicBezTo>
                  <a:cubicBezTo>
                    <a:pt x="105472" y="46830"/>
                    <a:pt x="114990" y="43313"/>
                    <a:pt x="116513" y="31621"/>
                  </a:cubicBezTo>
                  <a:cubicBezTo>
                    <a:pt x="117370" y="23922"/>
                    <a:pt x="108137" y="-222"/>
                    <a:pt x="105663" y="63"/>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3" name="Google Shape;1093;p24"/>
            <p:cNvSpPr/>
            <p:nvPr/>
          </p:nvSpPr>
          <p:spPr>
            <a:xfrm>
              <a:off x="5124926" y="4782825"/>
              <a:ext cx="116097" cy="60673"/>
            </a:xfrm>
            <a:custGeom>
              <a:avLst/>
              <a:gdLst/>
              <a:ahLst/>
              <a:cxnLst/>
              <a:rect l="l" t="t" r="r" b="b"/>
              <a:pathLst>
                <a:path w="116097" h="60673" extrusionOk="0">
                  <a:moveTo>
                    <a:pt x="115741" y="0"/>
                  </a:moveTo>
                  <a:cubicBezTo>
                    <a:pt x="114218" y="11407"/>
                    <a:pt x="104700" y="14828"/>
                    <a:pt x="95182" y="20912"/>
                  </a:cubicBezTo>
                  <a:cubicBezTo>
                    <a:pt x="81476" y="29372"/>
                    <a:pt x="69388" y="41634"/>
                    <a:pt x="55205" y="48858"/>
                  </a:cubicBezTo>
                  <a:cubicBezTo>
                    <a:pt x="41023" y="56082"/>
                    <a:pt x="9233" y="62070"/>
                    <a:pt x="0" y="45246"/>
                  </a:cubicBezTo>
                  <a:cubicBezTo>
                    <a:pt x="5045" y="67964"/>
                    <a:pt x="42071" y="60835"/>
                    <a:pt x="56157" y="53706"/>
                  </a:cubicBezTo>
                  <a:cubicBezTo>
                    <a:pt x="70244" y="46577"/>
                    <a:pt x="82047" y="34695"/>
                    <a:pt x="95468" y="26235"/>
                  </a:cubicBezTo>
                  <a:cubicBezTo>
                    <a:pt x="104986" y="20246"/>
                    <a:pt x="114504" y="16730"/>
                    <a:pt x="116027" y="5133"/>
                  </a:cubicBezTo>
                  <a:cubicBezTo>
                    <a:pt x="116179" y="3413"/>
                    <a:pt x="116084" y="1692"/>
                    <a:pt x="115741"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4" name="Google Shape;1094;p24"/>
            <p:cNvSpPr/>
            <p:nvPr/>
          </p:nvSpPr>
          <p:spPr>
            <a:xfrm>
              <a:off x="5154433" y="4234936"/>
              <a:ext cx="200389" cy="574156"/>
            </a:xfrm>
            <a:custGeom>
              <a:avLst/>
              <a:gdLst/>
              <a:ahLst/>
              <a:cxnLst/>
              <a:rect l="l" t="t" r="r" b="b"/>
              <a:pathLst>
                <a:path w="200389" h="574156" extrusionOk="0">
                  <a:moveTo>
                    <a:pt x="197978" y="49713"/>
                  </a:moveTo>
                  <a:cubicBezTo>
                    <a:pt x="197312" y="70815"/>
                    <a:pt x="190745" y="162447"/>
                    <a:pt x="187794" y="211304"/>
                  </a:cubicBezTo>
                  <a:cubicBezTo>
                    <a:pt x="184843" y="260162"/>
                    <a:pt x="184177" y="319285"/>
                    <a:pt x="184177" y="319285"/>
                  </a:cubicBezTo>
                  <a:cubicBezTo>
                    <a:pt x="184177" y="319285"/>
                    <a:pt x="192553" y="354645"/>
                    <a:pt x="197978" y="396183"/>
                  </a:cubicBezTo>
                  <a:cubicBezTo>
                    <a:pt x="203404" y="437722"/>
                    <a:pt x="197978" y="568896"/>
                    <a:pt x="197978" y="568896"/>
                  </a:cubicBezTo>
                  <a:cubicBezTo>
                    <a:pt x="187080" y="575911"/>
                    <a:pt x="173088" y="575911"/>
                    <a:pt x="162190" y="568896"/>
                  </a:cubicBezTo>
                  <a:cubicBezTo>
                    <a:pt x="162190" y="568896"/>
                    <a:pt x="139822" y="464337"/>
                    <a:pt x="129448" y="416810"/>
                  </a:cubicBezTo>
                  <a:cubicBezTo>
                    <a:pt x="119073" y="369283"/>
                    <a:pt x="117359" y="342193"/>
                    <a:pt x="111934" y="312916"/>
                  </a:cubicBezTo>
                  <a:cubicBezTo>
                    <a:pt x="105462" y="277462"/>
                    <a:pt x="91375" y="111973"/>
                    <a:pt x="91375" y="111973"/>
                  </a:cubicBezTo>
                  <a:lnTo>
                    <a:pt x="85759" y="111973"/>
                  </a:lnTo>
                  <a:lnTo>
                    <a:pt x="70815" y="298753"/>
                  </a:lnTo>
                  <a:cubicBezTo>
                    <a:pt x="75479" y="312508"/>
                    <a:pt x="78668" y="326718"/>
                    <a:pt x="80334" y="341147"/>
                  </a:cubicBezTo>
                  <a:cubicBezTo>
                    <a:pt x="84426" y="371660"/>
                    <a:pt x="76050" y="524696"/>
                    <a:pt x="76050" y="524696"/>
                  </a:cubicBezTo>
                  <a:cubicBezTo>
                    <a:pt x="63896" y="531473"/>
                    <a:pt x="48952" y="530846"/>
                    <a:pt x="37406" y="523080"/>
                  </a:cubicBezTo>
                  <a:cubicBezTo>
                    <a:pt x="37406" y="523080"/>
                    <a:pt x="0" y="320331"/>
                    <a:pt x="0" y="289533"/>
                  </a:cubicBezTo>
                  <a:cubicBezTo>
                    <a:pt x="0" y="269097"/>
                    <a:pt x="3522" y="0"/>
                    <a:pt x="3522" y="0"/>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5" name="Google Shape;1095;p24"/>
            <p:cNvSpPr/>
            <p:nvPr/>
          </p:nvSpPr>
          <p:spPr>
            <a:xfrm>
              <a:off x="5199628" y="3876679"/>
              <a:ext cx="128464" cy="124722"/>
            </a:xfrm>
            <a:custGeom>
              <a:avLst/>
              <a:gdLst/>
              <a:ahLst/>
              <a:cxnLst/>
              <a:rect l="l" t="t" r="r" b="b"/>
              <a:pathLst>
                <a:path w="128464" h="124722" extrusionOk="0">
                  <a:moveTo>
                    <a:pt x="102147" y="0"/>
                  </a:moveTo>
                  <a:cubicBezTo>
                    <a:pt x="102147" y="0"/>
                    <a:pt x="99767" y="46006"/>
                    <a:pt x="100814" y="50093"/>
                  </a:cubicBezTo>
                  <a:cubicBezTo>
                    <a:pt x="101861" y="54181"/>
                    <a:pt x="121945" y="67678"/>
                    <a:pt x="127846" y="72431"/>
                  </a:cubicBezTo>
                  <a:cubicBezTo>
                    <a:pt x="133747" y="77183"/>
                    <a:pt x="95960" y="114445"/>
                    <a:pt x="77590" y="122904"/>
                  </a:cubicBezTo>
                  <a:cubicBezTo>
                    <a:pt x="59220" y="131364"/>
                    <a:pt x="1444" y="109122"/>
                    <a:pt x="112" y="80606"/>
                  </a:cubicBezTo>
                  <a:cubicBezTo>
                    <a:pt x="-1221" y="52089"/>
                    <a:pt x="9630" y="28136"/>
                    <a:pt x="19148" y="26900"/>
                  </a:cubicBezTo>
                  <a:cubicBezTo>
                    <a:pt x="28666" y="25665"/>
                    <a:pt x="102147" y="0"/>
                    <a:pt x="102147" y="0"/>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6" name="Google Shape;1096;p24"/>
            <p:cNvSpPr/>
            <p:nvPr/>
          </p:nvSpPr>
          <p:spPr>
            <a:xfrm>
              <a:off x="4996526" y="3906336"/>
              <a:ext cx="182485" cy="357686"/>
            </a:xfrm>
            <a:custGeom>
              <a:avLst/>
              <a:gdLst/>
              <a:ahLst/>
              <a:cxnLst/>
              <a:rect l="l" t="t" r="r" b="b"/>
              <a:pathLst>
                <a:path w="182485" h="357686" extrusionOk="0">
                  <a:moveTo>
                    <a:pt x="179037" y="55702"/>
                  </a:moveTo>
                  <a:cubicBezTo>
                    <a:pt x="176277" y="35455"/>
                    <a:pt x="189697" y="16159"/>
                    <a:pt x="176752" y="0"/>
                  </a:cubicBezTo>
                  <a:cubicBezTo>
                    <a:pt x="131255" y="44485"/>
                    <a:pt x="136966" y="162352"/>
                    <a:pt x="126687" y="237634"/>
                  </a:cubicBezTo>
                  <a:cubicBezTo>
                    <a:pt x="92897" y="272899"/>
                    <a:pt x="25032" y="307594"/>
                    <a:pt x="5901" y="316243"/>
                  </a:cubicBezTo>
                  <a:cubicBezTo>
                    <a:pt x="2379" y="317764"/>
                    <a:pt x="-572" y="319475"/>
                    <a:pt x="95" y="323182"/>
                  </a:cubicBezTo>
                  <a:cubicBezTo>
                    <a:pt x="2665" y="335739"/>
                    <a:pt x="8061" y="347535"/>
                    <a:pt x="15895" y="357687"/>
                  </a:cubicBezTo>
                  <a:cubicBezTo>
                    <a:pt x="60821" y="338676"/>
                    <a:pt x="93183" y="327270"/>
                    <a:pt x="149150" y="274040"/>
                  </a:cubicBezTo>
                  <a:cubicBezTo>
                    <a:pt x="154509" y="268175"/>
                    <a:pt x="159287" y="261806"/>
                    <a:pt x="163427" y="255029"/>
                  </a:cubicBezTo>
                  <a:cubicBezTo>
                    <a:pt x="179608" y="207502"/>
                    <a:pt x="183605" y="90776"/>
                    <a:pt x="179037" y="55702"/>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7" name="Google Shape;1097;p24"/>
            <p:cNvSpPr/>
            <p:nvPr/>
          </p:nvSpPr>
          <p:spPr>
            <a:xfrm>
              <a:off x="5154414" y="3894094"/>
              <a:ext cx="208226" cy="419055"/>
            </a:xfrm>
            <a:custGeom>
              <a:avLst/>
              <a:gdLst/>
              <a:ahLst/>
              <a:cxnLst/>
              <a:rect l="l" t="t" r="r" b="b"/>
              <a:pathLst>
                <a:path w="208226" h="419055" extrusionOk="0">
                  <a:moveTo>
                    <a:pt x="152500" y="40568"/>
                  </a:moveTo>
                  <a:cubicBezTo>
                    <a:pt x="152500" y="40568"/>
                    <a:pt x="119091" y="90376"/>
                    <a:pt x="72357" y="95033"/>
                  </a:cubicBezTo>
                  <a:cubicBezTo>
                    <a:pt x="57699" y="80585"/>
                    <a:pt x="56366" y="29066"/>
                    <a:pt x="76736" y="12527"/>
                  </a:cubicBezTo>
                  <a:cubicBezTo>
                    <a:pt x="76736" y="12527"/>
                    <a:pt x="57699" y="-2491"/>
                    <a:pt x="45135" y="360"/>
                  </a:cubicBezTo>
                  <a:cubicBezTo>
                    <a:pt x="31448" y="8744"/>
                    <a:pt x="21301" y="21823"/>
                    <a:pt x="16580" y="37146"/>
                  </a:cubicBezTo>
                  <a:cubicBezTo>
                    <a:pt x="4702" y="71346"/>
                    <a:pt x="-885" y="107419"/>
                    <a:pt x="114" y="143606"/>
                  </a:cubicBezTo>
                  <a:cubicBezTo>
                    <a:pt x="875" y="192463"/>
                    <a:pt x="114" y="341698"/>
                    <a:pt x="114" y="341698"/>
                  </a:cubicBezTo>
                  <a:cubicBezTo>
                    <a:pt x="114" y="341698"/>
                    <a:pt x="6681" y="373256"/>
                    <a:pt x="48942" y="396734"/>
                  </a:cubicBezTo>
                  <a:cubicBezTo>
                    <a:pt x="91203" y="420212"/>
                    <a:pt x="122423" y="422493"/>
                    <a:pt x="151073" y="415745"/>
                  </a:cubicBezTo>
                  <a:cubicBezTo>
                    <a:pt x="174678" y="410231"/>
                    <a:pt x="194190" y="401866"/>
                    <a:pt x="202376" y="384757"/>
                  </a:cubicBezTo>
                  <a:cubicBezTo>
                    <a:pt x="200282" y="350538"/>
                    <a:pt x="184957" y="261187"/>
                    <a:pt x="190668" y="218223"/>
                  </a:cubicBezTo>
                  <a:cubicBezTo>
                    <a:pt x="196379" y="175259"/>
                    <a:pt x="205517" y="143036"/>
                    <a:pt x="207801" y="108246"/>
                  </a:cubicBezTo>
                  <a:cubicBezTo>
                    <a:pt x="210086" y="73456"/>
                    <a:pt x="203233" y="74122"/>
                    <a:pt x="185814" y="61765"/>
                  </a:cubicBezTo>
                  <a:cubicBezTo>
                    <a:pt x="175239" y="53904"/>
                    <a:pt x="164103" y="46813"/>
                    <a:pt x="152500" y="40568"/>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8" name="Google Shape;1098;p24"/>
            <p:cNvSpPr/>
            <p:nvPr/>
          </p:nvSpPr>
          <p:spPr>
            <a:xfrm>
              <a:off x="5194395" y="3747198"/>
              <a:ext cx="138431" cy="168252"/>
            </a:xfrm>
            <a:custGeom>
              <a:avLst/>
              <a:gdLst/>
              <a:ahLst/>
              <a:cxnLst/>
              <a:rect l="l" t="t" r="r" b="b"/>
              <a:pathLst>
                <a:path w="138431" h="168252" extrusionOk="0">
                  <a:moveTo>
                    <a:pt x="3060" y="60853"/>
                  </a:moveTo>
                  <a:lnTo>
                    <a:pt x="3060" y="60853"/>
                  </a:lnTo>
                  <a:cubicBezTo>
                    <a:pt x="8581" y="25112"/>
                    <a:pt x="34375" y="-1978"/>
                    <a:pt x="71211" y="113"/>
                  </a:cubicBezTo>
                  <a:cubicBezTo>
                    <a:pt x="110416" y="2252"/>
                    <a:pt x="140465" y="35740"/>
                    <a:pt x="138324" y="74892"/>
                  </a:cubicBezTo>
                  <a:cubicBezTo>
                    <a:pt x="138314" y="74930"/>
                    <a:pt x="138314" y="74978"/>
                    <a:pt x="138314" y="75016"/>
                  </a:cubicBezTo>
                  <a:cubicBezTo>
                    <a:pt x="137105" y="96983"/>
                    <a:pt x="125655" y="117105"/>
                    <a:pt x="107380" y="129386"/>
                  </a:cubicBezTo>
                  <a:cubicBezTo>
                    <a:pt x="106057" y="134804"/>
                    <a:pt x="104144" y="140071"/>
                    <a:pt x="101669" y="145070"/>
                  </a:cubicBezTo>
                  <a:cubicBezTo>
                    <a:pt x="88629" y="160279"/>
                    <a:pt x="49128" y="169689"/>
                    <a:pt x="37802" y="168073"/>
                  </a:cubicBezTo>
                  <a:cubicBezTo>
                    <a:pt x="23981" y="166847"/>
                    <a:pt x="12322" y="157313"/>
                    <a:pt x="8391" y="144025"/>
                  </a:cubicBezTo>
                  <a:cubicBezTo>
                    <a:pt x="-3793" y="115984"/>
                    <a:pt x="15" y="78533"/>
                    <a:pt x="3060" y="60853"/>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9" name="Google Shape;1099;p24"/>
            <p:cNvSpPr/>
            <p:nvPr/>
          </p:nvSpPr>
          <p:spPr>
            <a:xfrm>
              <a:off x="5199668" y="3732408"/>
              <a:ext cx="146095" cy="144175"/>
            </a:xfrm>
            <a:custGeom>
              <a:avLst/>
              <a:gdLst/>
              <a:ahLst/>
              <a:cxnLst/>
              <a:rect l="l" t="t" r="r" b="b"/>
              <a:pathLst>
                <a:path w="146095" h="144175" extrusionOk="0">
                  <a:moveTo>
                    <a:pt x="102106" y="144176"/>
                  </a:moveTo>
                  <a:lnTo>
                    <a:pt x="102106" y="144176"/>
                  </a:lnTo>
                  <a:lnTo>
                    <a:pt x="98680" y="113093"/>
                  </a:lnTo>
                  <a:cubicBezTo>
                    <a:pt x="98680" y="113093"/>
                    <a:pt x="124189" y="47126"/>
                    <a:pt x="63939" y="59768"/>
                  </a:cubicBezTo>
                  <a:cubicBezTo>
                    <a:pt x="24152" y="68133"/>
                    <a:pt x="14158" y="71745"/>
                    <a:pt x="2070" y="45130"/>
                  </a:cubicBezTo>
                  <a:cubicBezTo>
                    <a:pt x="-10018" y="18515"/>
                    <a:pt x="32624" y="-5534"/>
                    <a:pt x="83355" y="1120"/>
                  </a:cubicBezTo>
                  <a:cubicBezTo>
                    <a:pt x="119563" y="4913"/>
                    <a:pt x="146823" y="35777"/>
                    <a:pt x="146081" y="72125"/>
                  </a:cubicBezTo>
                  <a:cubicBezTo>
                    <a:pt x="144748" y="91706"/>
                    <a:pt x="139513" y="131439"/>
                    <a:pt x="102106" y="144176"/>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0" name="Google Shape;1100;p24"/>
            <p:cNvSpPr/>
            <p:nvPr/>
          </p:nvSpPr>
          <p:spPr>
            <a:xfrm>
              <a:off x="5186268" y="3976961"/>
              <a:ext cx="186859" cy="320520"/>
            </a:xfrm>
            <a:custGeom>
              <a:avLst/>
              <a:gdLst/>
              <a:ahLst/>
              <a:cxnLst/>
              <a:rect l="l" t="t" r="r" b="b"/>
              <a:pathLst>
                <a:path w="186859" h="320520" extrusionOk="0">
                  <a:moveTo>
                    <a:pt x="186131" y="4943"/>
                  </a:moveTo>
                  <a:cubicBezTo>
                    <a:pt x="168713" y="0"/>
                    <a:pt x="182039" y="4088"/>
                    <a:pt x="168713" y="0"/>
                  </a:cubicBezTo>
                  <a:cubicBezTo>
                    <a:pt x="123216" y="44485"/>
                    <a:pt x="128832" y="120813"/>
                    <a:pt x="118552" y="196286"/>
                  </a:cubicBezTo>
                  <a:cubicBezTo>
                    <a:pt x="93424" y="237729"/>
                    <a:pt x="241" y="293906"/>
                    <a:pt x="241" y="293906"/>
                  </a:cubicBezTo>
                  <a:cubicBezTo>
                    <a:pt x="-901" y="301986"/>
                    <a:pt x="1859" y="304362"/>
                    <a:pt x="11948" y="320521"/>
                  </a:cubicBezTo>
                  <a:cubicBezTo>
                    <a:pt x="63842" y="300693"/>
                    <a:pt x="111042" y="270295"/>
                    <a:pt x="150533" y="231266"/>
                  </a:cubicBezTo>
                  <a:cubicBezTo>
                    <a:pt x="152818" y="229174"/>
                    <a:pt x="156054" y="228604"/>
                    <a:pt x="157006" y="225752"/>
                  </a:cubicBezTo>
                  <a:cubicBezTo>
                    <a:pt x="172901" y="177655"/>
                    <a:pt x="190700" y="40018"/>
                    <a:pt x="186131" y="4943"/>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1" name="Google Shape;1101;p24"/>
            <p:cNvSpPr/>
            <p:nvPr/>
          </p:nvSpPr>
          <p:spPr>
            <a:xfrm>
              <a:off x="4957596" y="4074866"/>
              <a:ext cx="216348" cy="290578"/>
            </a:xfrm>
            <a:custGeom>
              <a:avLst/>
              <a:gdLst/>
              <a:ahLst/>
              <a:cxnLst/>
              <a:rect l="l" t="t" r="r" b="b"/>
              <a:pathLst>
                <a:path w="216348" h="290578" extrusionOk="0">
                  <a:moveTo>
                    <a:pt x="0" y="0"/>
                  </a:moveTo>
                  <a:lnTo>
                    <a:pt x="67770" y="231360"/>
                  </a:lnTo>
                  <a:lnTo>
                    <a:pt x="216349" y="290579"/>
                  </a:lnTo>
                  <a:lnTo>
                    <a:pt x="162190" y="65302"/>
                  </a:lnTo>
                  <a:lnTo>
                    <a:pt x="0" y="0"/>
                  </a:ln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2" name="Google Shape;1102;p24"/>
            <p:cNvSpPr/>
            <p:nvPr/>
          </p:nvSpPr>
          <p:spPr>
            <a:xfrm>
              <a:off x="5101717" y="4257084"/>
              <a:ext cx="109578" cy="53390"/>
            </a:xfrm>
            <a:custGeom>
              <a:avLst/>
              <a:gdLst/>
              <a:ahLst/>
              <a:cxnLst/>
              <a:rect l="l" t="t" r="r" b="b"/>
              <a:pathLst>
                <a:path w="109578" h="53390" extrusionOk="0">
                  <a:moveTo>
                    <a:pt x="108112" y="15494"/>
                  </a:moveTo>
                  <a:cubicBezTo>
                    <a:pt x="105923" y="7604"/>
                    <a:pt x="100212" y="9505"/>
                    <a:pt x="93739" y="11502"/>
                  </a:cubicBezTo>
                  <a:cubicBezTo>
                    <a:pt x="86772" y="14353"/>
                    <a:pt x="79100" y="15019"/>
                    <a:pt x="71752" y="13403"/>
                  </a:cubicBezTo>
                  <a:cubicBezTo>
                    <a:pt x="66003" y="10627"/>
                    <a:pt x="60683" y="7043"/>
                    <a:pt x="55952" y="2757"/>
                  </a:cubicBezTo>
                  <a:cubicBezTo>
                    <a:pt x="53077" y="1017"/>
                    <a:pt x="49794" y="67"/>
                    <a:pt x="46434" y="0"/>
                  </a:cubicBezTo>
                  <a:cubicBezTo>
                    <a:pt x="46434" y="1996"/>
                    <a:pt x="49860" y="13688"/>
                    <a:pt x="49860" y="13688"/>
                  </a:cubicBezTo>
                  <a:cubicBezTo>
                    <a:pt x="49860" y="13688"/>
                    <a:pt x="17308" y="13688"/>
                    <a:pt x="13977" y="13688"/>
                  </a:cubicBezTo>
                  <a:cubicBezTo>
                    <a:pt x="11045" y="13070"/>
                    <a:pt x="8171" y="14952"/>
                    <a:pt x="7552" y="17880"/>
                  </a:cubicBezTo>
                  <a:cubicBezTo>
                    <a:pt x="7200" y="19572"/>
                    <a:pt x="7676" y="21339"/>
                    <a:pt x="8837" y="22623"/>
                  </a:cubicBezTo>
                  <a:cubicBezTo>
                    <a:pt x="8104" y="22680"/>
                    <a:pt x="7381" y="22680"/>
                    <a:pt x="6648" y="22623"/>
                  </a:cubicBezTo>
                  <a:cubicBezTo>
                    <a:pt x="-15" y="21102"/>
                    <a:pt x="-2870" y="31368"/>
                    <a:pt x="3792" y="32889"/>
                  </a:cubicBezTo>
                  <a:cubicBezTo>
                    <a:pt x="5582" y="33231"/>
                    <a:pt x="7399" y="33487"/>
                    <a:pt x="9218" y="33649"/>
                  </a:cubicBezTo>
                  <a:cubicBezTo>
                    <a:pt x="4839" y="35360"/>
                    <a:pt x="3792" y="42584"/>
                    <a:pt x="9218" y="43154"/>
                  </a:cubicBezTo>
                  <a:lnTo>
                    <a:pt x="10836" y="43154"/>
                  </a:lnTo>
                  <a:cubicBezTo>
                    <a:pt x="11645" y="43373"/>
                    <a:pt x="12501" y="43373"/>
                    <a:pt x="13310" y="43154"/>
                  </a:cubicBezTo>
                  <a:lnTo>
                    <a:pt x="14262" y="43154"/>
                  </a:lnTo>
                  <a:cubicBezTo>
                    <a:pt x="13701" y="46358"/>
                    <a:pt x="15852" y="49418"/>
                    <a:pt x="19059" y="49970"/>
                  </a:cubicBezTo>
                  <a:cubicBezTo>
                    <a:pt x="19107" y="49979"/>
                    <a:pt x="19164" y="49989"/>
                    <a:pt x="19212" y="49998"/>
                  </a:cubicBezTo>
                  <a:cubicBezTo>
                    <a:pt x="35107" y="52089"/>
                    <a:pt x="58522" y="58458"/>
                    <a:pt x="72894" y="45341"/>
                  </a:cubicBezTo>
                  <a:cubicBezTo>
                    <a:pt x="82774" y="44295"/>
                    <a:pt x="92416" y="41662"/>
                    <a:pt x="101449" y="37546"/>
                  </a:cubicBezTo>
                  <a:cubicBezTo>
                    <a:pt x="110491" y="33839"/>
                    <a:pt x="110777" y="24904"/>
                    <a:pt x="108112" y="15494"/>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3" name="Google Shape;1103;p24"/>
            <p:cNvSpPr/>
            <p:nvPr/>
          </p:nvSpPr>
          <p:spPr>
            <a:xfrm>
              <a:off x="4984781" y="4223327"/>
              <a:ext cx="67863" cy="55821"/>
            </a:xfrm>
            <a:custGeom>
              <a:avLst/>
              <a:gdLst/>
              <a:ahLst/>
              <a:cxnLst/>
              <a:rect l="l" t="t" r="r" b="b"/>
              <a:pathLst>
                <a:path w="67863" h="55821" extrusionOk="0">
                  <a:moveTo>
                    <a:pt x="62477" y="30335"/>
                  </a:moveTo>
                  <a:lnTo>
                    <a:pt x="60192" y="30335"/>
                  </a:lnTo>
                  <a:cubicBezTo>
                    <a:pt x="62420" y="28253"/>
                    <a:pt x="62534" y="24764"/>
                    <a:pt x="60459" y="22540"/>
                  </a:cubicBezTo>
                  <a:cubicBezTo>
                    <a:pt x="59564" y="21590"/>
                    <a:pt x="58355" y="20981"/>
                    <a:pt x="57051" y="20829"/>
                  </a:cubicBezTo>
                  <a:cubicBezTo>
                    <a:pt x="53720" y="20829"/>
                    <a:pt x="20216" y="13890"/>
                    <a:pt x="20216" y="13890"/>
                  </a:cubicBezTo>
                  <a:lnTo>
                    <a:pt x="16123" y="108"/>
                  </a:lnTo>
                  <a:cubicBezTo>
                    <a:pt x="16123" y="-653"/>
                    <a:pt x="10317" y="2864"/>
                    <a:pt x="10127" y="2959"/>
                  </a:cubicBezTo>
                  <a:cubicBezTo>
                    <a:pt x="4406" y="6723"/>
                    <a:pt x="694" y="12873"/>
                    <a:pt x="37" y="19689"/>
                  </a:cubicBezTo>
                  <a:cubicBezTo>
                    <a:pt x="-400" y="29232"/>
                    <a:pt x="3035" y="38557"/>
                    <a:pt x="9555" y="45543"/>
                  </a:cubicBezTo>
                  <a:cubicBezTo>
                    <a:pt x="15638" y="51503"/>
                    <a:pt x="23785" y="54906"/>
                    <a:pt x="32304" y="55049"/>
                  </a:cubicBezTo>
                  <a:cubicBezTo>
                    <a:pt x="36302" y="55049"/>
                    <a:pt x="40204" y="55049"/>
                    <a:pt x="43726" y="55809"/>
                  </a:cubicBezTo>
                  <a:cubicBezTo>
                    <a:pt x="46981" y="56018"/>
                    <a:pt x="49789" y="53556"/>
                    <a:pt x="49998" y="50305"/>
                  </a:cubicBezTo>
                  <a:cubicBezTo>
                    <a:pt x="49998" y="50210"/>
                    <a:pt x="50008" y="50106"/>
                    <a:pt x="50008" y="50011"/>
                  </a:cubicBezTo>
                  <a:lnTo>
                    <a:pt x="51055" y="50011"/>
                  </a:lnTo>
                  <a:cubicBezTo>
                    <a:pt x="51835" y="50201"/>
                    <a:pt x="52654" y="50201"/>
                    <a:pt x="53435" y="50011"/>
                  </a:cubicBezTo>
                  <a:lnTo>
                    <a:pt x="55148" y="50011"/>
                  </a:lnTo>
                  <a:cubicBezTo>
                    <a:pt x="60859" y="50011"/>
                    <a:pt x="61334" y="42977"/>
                    <a:pt x="57432" y="40505"/>
                  </a:cubicBezTo>
                  <a:cubicBezTo>
                    <a:pt x="59240" y="40505"/>
                    <a:pt x="61049" y="40505"/>
                    <a:pt x="62953" y="40505"/>
                  </a:cubicBezTo>
                  <a:cubicBezTo>
                    <a:pt x="69901" y="40885"/>
                    <a:pt x="69234" y="30239"/>
                    <a:pt x="62477" y="30335"/>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4" name="Google Shape;1104;p24"/>
            <p:cNvSpPr/>
            <p:nvPr/>
          </p:nvSpPr>
          <p:spPr>
            <a:xfrm>
              <a:off x="5132255" y="3894454"/>
              <a:ext cx="67293" cy="97715"/>
            </a:xfrm>
            <a:custGeom>
              <a:avLst/>
              <a:gdLst/>
              <a:ahLst/>
              <a:cxnLst/>
              <a:rect l="l" t="t" r="r" b="b"/>
              <a:pathLst>
                <a:path w="67293" h="97715" extrusionOk="0">
                  <a:moveTo>
                    <a:pt x="24367" y="97715"/>
                  </a:moveTo>
                  <a:cubicBezTo>
                    <a:pt x="15153" y="97344"/>
                    <a:pt x="6435" y="93466"/>
                    <a:pt x="0" y="86879"/>
                  </a:cubicBezTo>
                  <a:cubicBezTo>
                    <a:pt x="1333" y="69769"/>
                    <a:pt x="23224" y="4848"/>
                    <a:pt x="67294" y="0"/>
                  </a:cubicBezTo>
                  <a:cubicBezTo>
                    <a:pt x="55310" y="8431"/>
                    <a:pt x="45811" y="19923"/>
                    <a:pt x="39786" y="33269"/>
                  </a:cubicBezTo>
                  <a:cubicBezTo>
                    <a:pt x="33000" y="54323"/>
                    <a:pt x="27841" y="75872"/>
                    <a:pt x="24367" y="97715"/>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5" name="Google Shape;1105;p24"/>
            <p:cNvSpPr/>
            <p:nvPr/>
          </p:nvSpPr>
          <p:spPr>
            <a:xfrm>
              <a:off x="5305132" y="3960902"/>
              <a:ext cx="81740" cy="121566"/>
            </a:xfrm>
            <a:custGeom>
              <a:avLst/>
              <a:gdLst/>
              <a:ahLst/>
              <a:cxnLst/>
              <a:rect l="l" t="t" r="r" b="b"/>
              <a:pathLst>
                <a:path w="81740" h="121566" extrusionOk="0">
                  <a:moveTo>
                    <a:pt x="75168" y="117100"/>
                  </a:moveTo>
                  <a:cubicBezTo>
                    <a:pt x="75168" y="117100"/>
                    <a:pt x="31289" y="132214"/>
                    <a:pt x="355" y="106834"/>
                  </a:cubicBezTo>
                  <a:cubicBezTo>
                    <a:pt x="-2977" y="101036"/>
                    <a:pt x="18249" y="26514"/>
                    <a:pt x="18249" y="26514"/>
                  </a:cubicBezTo>
                  <a:cubicBezTo>
                    <a:pt x="18249" y="26514"/>
                    <a:pt x="36714" y="-11507"/>
                    <a:pt x="65840" y="3511"/>
                  </a:cubicBezTo>
                  <a:cubicBezTo>
                    <a:pt x="94966" y="18530"/>
                    <a:pt x="75168" y="117100"/>
                    <a:pt x="75168" y="117100"/>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6" name="Google Shape;1106;p24"/>
            <p:cNvSpPr/>
            <p:nvPr/>
          </p:nvSpPr>
          <p:spPr>
            <a:xfrm>
              <a:off x="2821998" y="4049582"/>
              <a:ext cx="101559" cy="177370"/>
            </a:xfrm>
            <a:custGeom>
              <a:avLst/>
              <a:gdLst/>
              <a:ahLst/>
              <a:cxnLst/>
              <a:rect l="l" t="t" r="r" b="b"/>
              <a:pathLst>
                <a:path w="101559" h="177370" extrusionOk="0">
                  <a:moveTo>
                    <a:pt x="0" y="0"/>
                  </a:moveTo>
                  <a:cubicBezTo>
                    <a:pt x="0" y="0"/>
                    <a:pt x="6092" y="90966"/>
                    <a:pt x="17989" y="104084"/>
                  </a:cubicBezTo>
                  <a:cubicBezTo>
                    <a:pt x="29887" y="117201"/>
                    <a:pt x="70340" y="126136"/>
                    <a:pt x="70340" y="126136"/>
                  </a:cubicBezTo>
                  <a:lnTo>
                    <a:pt x="101559" y="177370"/>
                  </a:lnTo>
                  <a:cubicBezTo>
                    <a:pt x="101559" y="177370"/>
                    <a:pt x="73005" y="14543"/>
                    <a:pt x="66913" y="10646"/>
                  </a:cubicBezTo>
                  <a:cubicBezTo>
                    <a:pt x="60821" y="6749"/>
                    <a:pt x="0" y="0"/>
                    <a:pt x="0" y="0"/>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7" name="Google Shape;1107;p24"/>
            <p:cNvSpPr/>
            <p:nvPr/>
          </p:nvSpPr>
          <p:spPr>
            <a:xfrm>
              <a:off x="2814097" y="3945071"/>
              <a:ext cx="67769" cy="130685"/>
            </a:xfrm>
            <a:custGeom>
              <a:avLst/>
              <a:gdLst/>
              <a:ahLst/>
              <a:cxnLst/>
              <a:rect l="l" t="t" r="r" b="b"/>
              <a:pathLst>
                <a:path w="67769" h="130685" extrusionOk="0">
                  <a:moveTo>
                    <a:pt x="67770" y="3183"/>
                  </a:moveTo>
                  <a:cubicBezTo>
                    <a:pt x="52097" y="-4127"/>
                    <a:pt x="33430" y="1529"/>
                    <a:pt x="24462" y="16300"/>
                  </a:cubicBezTo>
                  <a:cubicBezTo>
                    <a:pt x="12945" y="35311"/>
                    <a:pt x="1047" y="100328"/>
                    <a:pt x="0" y="111354"/>
                  </a:cubicBezTo>
                  <a:cubicBezTo>
                    <a:pt x="0" y="111354"/>
                    <a:pt x="16086" y="133597"/>
                    <a:pt x="40167" y="130365"/>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8" name="Google Shape;1108;p24"/>
            <p:cNvSpPr/>
            <p:nvPr/>
          </p:nvSpPr>
          <p:spPr>
            <a:xfrm>
              <a:off x="2966810" y="4837262"/>
              <a:ext cx="145801" cy="82247"/>
            </a:xfrm>
            <a:custGeom>
              <a:avLst/>
              <a:gdLst/>
              <a:ahLst/>
              <a:cxnLst/>
              <a:rect l="l" t="t" r="r" b="b"/>
              <a:pathLst>
                <a:path w="145801" h="82247" extrusionOk="0">
                  <a:moveTo>
                    <a:pt x="7003" y="19800"/>
                  </a:moveTo>
                  <a:cubicBezTo>
                    <a:pt x="23964" y="24458"/>
                    <a:pt x="42087" y="22272"/>
                    <a:pt x="57449" y="13717"/>
                  </a:cubicBezTo>
                  <a:cubicBezTo>
                    <a:pt x="69537" y="13717"/>
                    <a:pt x="135498" y="-14134"/>
                    <a:pt x="144446" y="9535"/>
                  </a:cubicBezTo>
                  <a:cubicBezTo>
                    <a:pt x="152346" y="30256"/>
                    <a:pt x="123791" y="49457"/>
                    <a:pt x="108562" y="53164"/>
                  </a:cubicBezTo>
                  <a:cubicBezTo>
                    <a:pt x="75248" y="61244"/>
                    <a:pt x="50596" y="77783"/>
                    <a:pt x="37175" y="80635"/>
                  </a:cubicBezTo>
                  <a:cubicBezTo>
                    <a:pt x="27657" y="82726"/>
                    <a:pt x="14332" y="84057"/>
                    <a:pt x="6432" y="76262"/>
                  </a:cubicBezTo>
                  <a:cubicBezTo>
                    <a:pt x="-2515" y="66852"/>
                    <a:pt x="-1944" y="32157"/>
                    <a:pt x="7003" y="19800"/>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9" name="Google Shape;1109;p24"/>
            <p:cNvSpPr/>
            <p:nvPr/>
          </p:nvSpPr>
          <p:spPr>
            <a:xfrm>
              <a:off x="2969244" y="4850979"/>
              <a:ext cx="143767" cy="68530"/>
            </a:xfrm>
            <a:custGeom>
              <a:avLst/>
              <a:gdLst/>
              <a:ahLst/>
              <a:cxnLst/>
              <a:rect l="l" t="t" r="r" b="b"/>
              <a:pathLst>
                <a:path w="143767" h="68530" extrusionOk="0">
                  <a:moveTo>
                    <a:pt x="35122" y="61119"/>
                  </a:moveTo>
                  <a:cubicBezTo>
                    <a:pt x="48543" y="58363"/>
                    <a:pt x="73195" y="42109"/>
                    <a:pt x="106509" y="33649"/>
                  </a:cubicBezTo>
                  <a:cubicBezTo>
                    <a:pt x="119263" y="30607"/>
                    <a:pt x="141250" y="16634"/>
                    <a:pt x="143535" y="0"/>
                  </a:cubicBezTo>
                  <a:cubicBezTo>
                    <a:pt x="146485" y="19011"/>
                    <a:pt x="120691" y="36025"/>
                    <a:pt x="106509" y="39447"/>
                  </a:cubicBezTo>
                  <a:cubicBezTo>
                    <a:pt x="73195" y="47527"/>
                    <a:pt x="48543" y="64066"/>
                    <a:pt x="35122" y="66918"/>
                  </a:cubicBezTo>
                  <a:cubicBezTo>
                    <a:pt x="25604" y="69009"/>
                    <a:pt x="12278" y="70340"/>
                    <a:pt x="4378" y="62545"/>
                  </a:cubicBezTo>
                  <a:cubicBezTo>
                    <a:pt x="2265" y="60292"/>
                    <a:pt x="761" y="57545"/>
                    <a:pt x="0" y="54561"/>
                  </a:cubicBezTo>
                  <a:cubicBezTo>
                    <a:pt x="10013" y="62156"/>
                    <a:pt x="23034" y="64589"/>
                    <a:pt x="35122" y="61119"/>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0" name="Google Shape;1110;p24"/>
            <p:cNvSpPr/>
            <p:nvPr/>
          </p:nvSpPr>
          <p:spPr>
            <a:xfrm>
              <a:off x="2864165" y="4805303"/>
              <a:ext cx="146191" cy="82209"/>
            </a:xfrm>
            <a:custGeom>
              <a:avLst/>
              <a:gdLst/>
              <a:ahLst/>
              <a:cxnLst/>
              <a:rect l="l" t="t" r="r" b="b"/>
              <a:pathLst>
                <a:path w="146191" h="82209" extrusionOk="0">
                  <a:moveTo>
                    <a:pt x="7327" y="19726"/>
                  </a:moveTo>
                  <a:cubicBezTo>
                    <a:pt x="24287" y="24431"/>
                    <a:pt x="42423" y="22245"/>
                    <a:pt x="57774" y="13642"/>
                  </a:cubicBezTo>
                  <a:cubicBezTo>
                    <a:pt x="69957" y="13642"/>
                    <a:pt x="135823" y="-14113"/>
                    <a:pt x="144865" y="9555"/>
                  </a:cubicBezTo>
                  <a:cubicBezTo>
                    <a:pt x="152670" y="30277"/>
                    <a:pt x="124116" y="49477"/>
                    <a:pt x="108886" y="53185"/>
                  </a:cubicBezTo>
                  <a:cubicBezTo>
                    <a:pt x="75573" y="61169"/>
                    <a:pt x="50921" y="77804"/>
                    <a:pt x="37595" y="80560"/>
                  </a:cubicBezTo>
                  <a:cubicBezTo>
                    <a:pt x="27601" y="82651"/>
                    <a:pt x="14656" y="84077"/>
                    <a:pt x="6756" y="76283"/>
                  </a:cubicBezTo>
                  <a:cubicBezTo>
                    <a:pt x="-2762" y="66872"/>
                    <a:pt x="-1905" y="32178"/>
                    <a:pt x="7327" y="19726"/>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1" name="Google Shape;1111;p24"/>
            <p:cNvSpPr/>
            <p:nvPr/>
          </p:nvSpPr>
          <p:spPr>
            <a:xfrm>
              <a:off x="2866543" y="4818565"/>
              <a:ext cx="143767" cy="68566"/>
            </a:xfrm>
            <a:custGeom>
              <a:avLst/>
              <a:gdLst/>
              <a:ahLst/>
              <a:cxnLst/>
              <a:rect l="l" t="t" r="r" b="b"/>
              <a:pathLst>
                <a:path w="143767" h="68566" extrusionOk="0">
                  <a:moveTo>
                    <a:pt x="35217" y="61215"/>
                  </a:moveTo>
                  <a:cubicBezTo>
                    <a:pt x="48543" y="58363"/>
                    <a:pt x="73290" y="42204"/>
                    <a:pt x="106509" y="33744"/>
                  </a:cubicBezTo>
                  <a:cubicBezTo>
                    <a:pt x="119263" y="30702"/>
                    <a:pt x="141345" y="16730"/>
                    <a:pt x="143534" y="0"/>
                  </a:cubicBezTo>
                  <a:cubicBezTo>
                    <a:pt x="146485" y="19011"/>
                    <a:pt x="120691" y="36025"/>
                    <a:pt x="106509" y="39542"/>
                  </a:cubicBezTo>
                  <a:cubicBezTo>
                    <a:pt x="73195" y="47527"/>
                    <a:pt x="48543" y="64161"/>
                    <a:pt x="35217" y="66918"/>
                  </a:cubicBezTo>
                  <a:cubicBezTo>
                    <a:pt x="25223" y="69009"/>
                    <a:pt x="12278" y="70435"/>
                    <a:pt x="4378" y="62640"/>
                  </a:cubicBezTo>
                  <a:cubicBezTo>
                    <a:pt x="2320" y="60350"/>
                    <a:pt x="821" y="57622"/>
                    <a:pt x="0" y="54656"/>
                  </a:cubicBezTo>
                  <a:cubicBezTo>
                    <a:pt x="10052" y="62251"/>
                    <a:pt x="23099" y="64684"/>
                    <a:pt x="35217" y="61215"/>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2" name="Google Shape;1112;p24"/>
            <p:cNvSpPr/>
            <p:nvPr/>
          </p:nvSpPr>
          <p:spPr>
            <a:xfrm>
              <a:off x="2858160" y="4267254"/>
              <a:ext cx="210834" cy="594226"/>
            </a:xfrm>
            <a:custGeom>
              <a:avLst/>
              <a:gdLst/>
              <a:ahLst/>
              <a:cxnLst/>
              <a:rect l="l" t="t" r="r" b="b"/>
              <a:pathLst>
                <a:path w="210834" h="594226" extrusionOk="0">
                  <a:moveTo>
                    <a:pt x="6098" y="372610"/>
                  </a:moveTo>
                  <a:cubicBezTo>
                    <a:pt x="8933" y="348172"/>
                    <a:pt x="14031" y="324057"/>
                    <a:pt x="21327" y="300559"/>
                  </a:cubicBezTo>
                  <a:cubicBezTo>
                    <a:pt x="21327" y="300559"/>
                    <a:pt x="16759" y="238299"/>
                    <a:pt x="14474" y="179271"/>
                  </a:cubicBezTo>
                  <a:cubicBezTo>
                    <a:pt x="11904" y="112734"/>
                    <a:pt x="-11320" y="53420"/>
                    <a:pt x="6955" y="0"/>
                  </a:cubicBezTo>
                  <a:lnTo>
                    <a:pt x="210835" y="45340"/>
                  </a:lnTo>
                  <a:cubicBezTo>
                    <a:pt x="210835" y="45340"/>
                    <a:pt x="201317" y="312821"/>
                    <a:pt x="198176" y="345140"/>
                  </a:cubicBezTo>
                  <a:cubicBezTo>
                    <a:pt x="196596" y="370310"/>
                    <a:pt x="193417" y="395366"/>
                    <a:pt x="188657" y="420137"/>
                  </a:cubicBezTo>
                  <a:cubicBezTo>
                    <a:pt x="179139" y="471941"/>
                    <a:pt x="168955" y="587907"/>
                    <a:pt x="168955" y="587907"/>
                  </a:cubicBezTo>
                  <a:cubicBezTo>
                    <a:pt x="147063" y="600644"/>
                    <a:pt x="114987" y="590188"/>
                    <a:pt x="114987" y="590188"/>
                  </a:cubicBezTo>
                  <a:cubicBezTo>
                    <a:pt x="114987" y="590188"/>
                    <a:pt x="114987" y="445041"/>
                    <a:pt x="116224" y="407685"/>
                  </a:cubicBezTo>
                  <a:cubicBezTo>
                    <a:pt x="117937" y="362059"/>
                    <a:pt x="119365" y="365576"/>
                    <a:pt x="119365" y="365576"/>
                  </a:cubicBezTo>
                  <a:lnTo>
                    <a:pt x="112512" y="251987"/>
                  </a:lnTo>
                  <a:lnTo>
                    <a:pt x="108038" y="195525"/>
                  </a:lnTo>
                  <a:cubicBezTo>
                    <a:pt x="108038" y="195525"/>
                    <a:pt x="102327" y="236969"/>
                    <a:pt x="98520" y="273945"/>
                  </a:cubicBezTo>
                  <a:cubicBezTo>
                    <a:pt x="95284" y="306263"/>
                    <a:pt x="87479" y="335444"/>
                    <a:pt x="78722" y="395613"/>
                  </a:cubicBezTo>
                  <a:cubicBezTo>
                    <a:pt x="71203" y="447703"/>
                    <a:pt x="63398" y="554068"/>
                    <a:pt x="63398" y="554068"/>
                  </a:cubicBezTo>
                  <a:cubicBezTo>
                    <a:pt x="41506" y="566710"/>
                    <a:pt x="12000" y="557965"/>
                    <a:pt x="12000" y="557965"/>
                  </a:cubicBezTo>
                  <a:cubicBezTo>
                    <a:pt x="12000" y="557965"/>
                    <a:pt x="197" y="417856"/>
                    <a:pt x="6098" y="372610"/>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3" name="Google Shape;1113;p24"/>
            <p:cNvSpPr/>
            <p:nvPr/>
          </p:nvSpPr>
          <p:spPr>
            <a:xfrm>
              <a:off x="2884049" y="3772563"/>
              <a:ext cx="155365" cy="247695"/>
            </a:xfrm>
            <a:custGeom>
              <a:avLst/>
              <a:gdLst/>
              <a:ahLst/>
              <a:cxnLst/>
              <a:rect l="l" t="t" r="r" b="b"/>
              <a:pathLst>
                <a:path w="155365" h="247695" extrusionOk="0">
                  <a:moveTo>
                    <a:pt x="8859" y="177022"/>
                  </a:moveTo>
                  <a:cubicBezTo>
                    <a:pt x="24564" y="177782"/>
                    <a:pt x="36271" y="181869"/>
                    <a:pt x="38270" y="177022"/>
                  </a:cubicBezTo>
                  <a:cubicBezTo>
                    <a:pt x="39966" y="168895"/>
                    <a:pt x="41174" y="160673"/>
                    <a:pt x="41887" y="152403"/>
                  </a:cubicBezTo>
                  <a:cubicBezTo>
                    <a:pt x="40078" y="147840"/>
                    <a:pt x="38460" y="142897"/>
                    <a:pt x="38460" y="142897"/>
                  </a:cubicBezTo>
                  <a:cubicBezTo>
                    <a:pt x="18662" y="130826"/>
                    <a:pt x="12476" y="109439"/>
                    <a:pt x="9906" y="84535"/>
                  </a:cubicBezTo>
                  <a:cubicBezTo>
                    <a:pt x="5527" y="42046"/>
                    <a:pt x="28942" y="4880"/>
                    <a:pt x="71013" y="412"/>
                  </a:cubicBezTo>
                  <a:cubicBezTo>
                    <a:pt x="111084" y="-3770"/>
                    <a:pt x="140495" y="24365"/>
                    <a:pt x="148396" y="62862"/>
                  </a:cubicBezTo>
                  <a:cubicBezTo>
                    <a:pt x="152584" y="81873"/>
                    <a:pt x="161055" y="117899"/>
                    <a:pt x="149633" y="149171"/>
                  </a:cubicBezTo>
                  <a:cubicBezTo>
                    <a:pt x="143256" y="166756"/>
                    <a:pt x="135070" y="180634"/>
                    <a:pt x="126884" y="183295"/>
                  </a:cubicBezTo>
                  <a:cubicBezTo>
                    <a:pt x="118946" y="183143"/>
                    <a:pt x="111027" y="182449"/>
                    <a:pt x="103184" y="181204"/>
                  </a:cubicBezTo>
                  <a:lnTo>
                    <a:pt x="103184" y="181204"/>
                  </a:lnTo>
                  <a:cubicBezTo>
                    <a:pt x="103184" y="181204"/>
                    <a:pt x="101090" y="192991"/>
                    <a:pt x="99662" y="200215"/>
                  </a:cubicBezTo>
                  <a:cubicBezTo>
                    <a:pt x="98235" y="207439"/>
                    <a:pt x="98711" y="211716"/>
                    <a:pt x="113844" y="221031"/>
                  </a:cubicBezTo>
                  <a:cubicBezTo>
                    <a:pt x="128978" y="230347"/>
                    <a:pt x="91001" y="249548"/>
                    <a:pt x="66253" y="247551"/>
                  </a:cubicBezTo>
                  <a:cubicBezTo>
                    <a:pt x="41506" y="245555"/>
                    <a:pt x="13523" y="230727"/>
                    <a:pt x="5908" y="214758"/>
                  </a:cubicBezTo>
                  <a:cubicBezTo>
                    <a:pt x="-2754" y="197553"/>
                    <a:pt x="-1992" y="176451"/>
                    <a:pt x="8859" y="177022"/>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4" name="Google Shape;1114;p24"/>
            <p:cNvSpPr/>
            <p:nvPr/>
          </p:nvSpPr>
          <p:spPr>
            <a:xfrm>
              <a:off x="2832349" y="3948237"/>
              <a:ext cx="239208" cy="394751"/>
            </a:xfrm>
            <a:custGeom>
              <a:avLst/>
              <a:gdLst/>
              <a:ahLst/>
              <a:cxnLst/>
              <a:rect l="l" t="t" r="r" b="b"/>
              <a:pathLst>
                <a:path w="239208" h="394751" extrusionOk="0">
                  <a:moveTo>
                    <a:pt x="83308" y="3725"/>
                  </a:moveTo>
                  <a:cubicBezTo>
                    <a:pt x="78930" y="14561"/>
                    <a:pt x="90066" y="27868"/>
                    <a:pt x="119667" y="37088"/>
                  </a:cubicBezTo>
                  <a:cubicBezTo>
                    <a:pt x="149269" y="46308"/>
                    <a:pt x="151839" y="34427"/>
                    <a:pt x="151839" y="34427"/>
                  </a:cubicBezTo>
                  <a:cubicBezTo>
                    <a:pt x="171408" y="43257"/>
                    <a:pt x="190473" y="53162"/>
                    <a:pt x="208948" y="64083"/>
                  </a:cubicBezTo>
                  <a:cubicBezTo>
                    <a:pt x="226652" y="76441"/>
                    <a:pt x="234552" y="112371"/>
                    <a:pt x="236932" y="172920"/>
                  </a:cubicBezTo>
                  <a:cubicBezTo>
                    <a:pt x="239692" y="242974"/>
                    <a:pt x="239977" y="346963"/>
                    <a:pt x="237598" y="364928"/>
                  </a:cubicBezTo>
                  <a:cubicBezTo>
                    <a:pt x="237598" y="364928"/>
                    <a:pt x="204475" y="398007"/>
                    <a:pt x="161452" y="394490"/>
                  </a:cubicBezTo>
                  <a:cubicBezTo>
                    <a:pt x="118430" y="390973"/>
                    <a:pt x="47234" y="353427"/>
                    <a:pt x="30196" y="324435"/>
                  </a:cubicBezTo>
                  <a:cubicBezTo>
                    <a:pt x="30196" y="263031"/>
                    <a:pt x="37906" y="253050"/>
                    <a:pt x="27912" y="217595"/>
                  </a:cubicBezTo>
                  <a:cubicBezTo>
                    <a:pt x="5068" y="136514"/>
                    <a:pt x="-6925" y="103531"/>
                    <a:pt x="4212" y="49540"/>
                  </a:cubicBezTo>
                  <a:cubicBezTo>
                    <a:pt x="13730" y="5150"/>
                    <a:pt x="26103" y="-363"/>
                    <a:pt x="43712" y="17"/>
                  </a:cubicBezTo>
                  <a:cubicBezTo>
                    <a:pt x="56967" y="550"/>
                    <a:pt x="70185" y="1785"/>
                    <a:pt x="83308" y="3725"/>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5" name="Google Shape;1115;p24"/>
            <p:cNvSpPr/>
            <p:nvPr/>
          </p:nvSpPr>
          <p:spPr>
            <a:xfrm>
              <a:off x="3011886" y="4098914"/>
              <a:ext cx="63391" cy="288487"/>
            </a:xfrm>
            <a:custGeom>
              <a:avLst/>
              <a:gdLst/>
              <a:ahLst/>
              <a:cxnLst/>
              <a:rect l="l" t="t" r="r" b="b"/>
              <a:pathLst>
                <a:path w="63391" h="288487" extrusionOk="0">
                  <a:moveTo>
                    <a:pt x="21226" y="268241"/>
                  </a:moveTo>
                  <a:lnTo>
                    <a:pt x="0" y="24144"/>
                  </a:lnTo>
                  <a:lnTo>
                    <a:pt x="45592" y="0"/>
                  </a:lnTo>
                  <a:lnTo>
                    <a:pt x="63391" y="14923"/>
                  </a:lnTo>
                  <a:lnTo>
                    <a:pt x="57109" y="234117"/>
                  </a:lnTo>
                  <a:lnTo>
                    <a:pt x="57109" y="234117"/>
                  </a:lnTo>
                  <a:lnTo>
                    <a:pt x="57109" y="240200"/>
                  </a:lnTo>
                  <a:lnTo>
                    <a:pt x="57109" y="240200"/>
                  </a:lnTo>
                  <a:lnTo>
                    <a:pt x="57109" y="247995"/>
                  </a:lnTo>
                  <a:cubicBezTo>
                    <a:pt x="57109" y="247995"/>
                    <a:pt x="58061" y="266435"/>
                    <a:pt x="23224" y="288488"/>
                  </a:cubicBezTo>
                  <a:cubicBezTo>
                    <a:pt x="23224" y="288488"/>
                    <a:pt x="22653" y="282689"/>
                    <a:pt x="22177" y="277271"/>
                  </a:cubicBezTo>
                  <a:lnTo>
                    <a:pt x="22177" y="277271"/>
                  </a:lnTo>
                  <a:lnTo>
                    <a:pt x="21321" y="267766"/>
                  </a:ln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6" name="Google Shape;1116;p24"/>
            <p:cNvSpPr/>
            <p:nvPr/>
          </p:nvSpPr>
          <p:spPr>
            <a:xfrm>
              <a:off x="2997806" y="3997207"/>
              <a:ext cx="83658" cy="135231"/>
            </a:xfrm>
            <a:custGeom>
              <a:avLst/>
              <a:gdLst/>
              <a:ahLst/>
              <a:cxnLst/>
              <a:rect l="l" t="t" r="r" b="b"/>
              <a:pathLst>
                <a:path w="83658" h="135231" extrusionOk="0">
                  <a:moveTo>
                    <a:pt x="29880" y="0"/>
                  </a:moveTo>
                  <a:cubicBezTo>
                    <a:pt x="53390" y="0"/>
                    <a:pt x="67953" y="11977"/>
                    <a:pt x="74140" y="48192"/>
                  </a:cubicBezTo>
                  <a:cubicBezTo>
                    <a:pt x="80327" y="84408"/>
                    <a:pt x="83658" y="114064"/>
                    <a:pt x="83658" y="114064"/>
                  </a:cubicBezTo>
                  <a:cubicBezTo>
                    <a:pt x="72826" y="126070"/>
                    <a:pt x="57807" y="133484"/>
                    <a:pt x="41683" y="134786"/>
                  </a:cubicBezTo>
                  <a:cubicBezTo>
                    <a:pt x="13128" y="137923"/>
                    <a:pt x="4943" y="123475"/>
                    <a:pt x="4943" y="123475"/>
                  </a:cubicBezTo>
                  <a:cubicBezTo>
                    <a:pt x="4943" y="123475"/>
                    <a:pt x="1897" y="85929"/>
                    <a:pt x="374" y="60359"/>
                  </a:cubicBezTo>
                  <a:cubicBezTo>
                    <a:pt x="-1149" y="34790"/>
                    <a:pt x="755" y="570"/>
                    <a:pt x="29880" y="0"/>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7" name="Google Shape;1117;p24"/>
            <p:cNvSpPr/>
            <p:nvPr/>
          </p:nvSpPr>
          <p:spPr>
            <a:xfrm>
              <a:off x="2888823" y="3761654"/>
              <a:ext cx="150557" cy="165637"/>
            </a:xfrm>
            <a:custGeom>
              <a:avLst/>
              <a:gdLst/>
              <a:ahLst/>
              <a:cxnLst/>
              <a:rect l="l" t="t" r="r" b="b"/>
              <a:pathLst>
                <a:path w="150557" h="165637" extrusionOk="0">
                  <a:moveTo>
                    <a:pt x="142099" y="68353"/>
                  </a:moveTo>
                  <a:cubicBezTo>
                    <a:pt x="142099" y="68353"/>
                    <a:pt x="178840" y="12557"/>
                    <a:pt x="99172" y="1150"/>
                  </a:cubicBezTo>
                  <a:cubicBezTo>
                    <a:pt x="42063" y="-7024"/>
                    <a:pt x="4752" y="29667"/>
                    <a:pt x="468" y="69874"/>
                  </a:cubicBezTo>
                  <a:cubicBezTo>
                    <a:pt x="-3624" y="107896"/>
                    <a:pt x="19981" y="147723"/>
                    <a:pt x="37018" y="163502"/>
                  </a:cubicBezTo>
                  <a:cubicBezTo>
                    <a:pt x="53749" y="167751"/>
                    <a:pt x="71464" y="165612"/>
                    <a:pt x="86703" y="157514"/>
                  </a:cubicBezTo>
                  <a:cubicBezTo>
                    <a:pt x="87636" y="147115"/>
                    <a:pt x="87988" y="136678"/>
                    <a:pt x="87750" y="126241"/>
                  </a:cubicBezTo>
                  <a:cubicBezTo>
                    <a:pt x="87750" y="126241"/>
                    <a:pt x="59862" y="67308"/>
                    <a:pt x="142099" y="68353"/>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8" name="Google Shape;1118;p24"/>
            <p:cNvSpPr/>
            <p:nvPr/>
          </p:nvSpPr>
          <p:spPr>
            <a:xfrm>
              <a:off x="2091982" y="2625612"/>
              <a:ext cx="210167" cy="307273"/>
            </a:xfrm>
            <a:custGeom>
              <a:avLst/>
              <a:gdLst/>
              <a:ahLst/>
              <a:cxnLst/>
              <a:rect l="l" t="t" r="r" b="b"/>
              <a:pathLst>
                <a:path w="210167" h="307273" extrusionOk="0">
                  <a:moveTo>
                    <a:pt x="136175" y="10238"/>
                  </a:moveTo>
                  <a:cubicBezTo>
                    <a:pt x="127799" y="-3260"/>
                    <a:pt x="63836" y="-12100"/>
                    <a:pt x="42801" y="41986"/>
                  </a:cubicBezTo>
                  <a:cubicBezTo>
                    <a:pt x="34806" y="62517"/>
                    <a:pt x="36043" y="114987"/>
                    <a:pt x="29380" y="147875"/>
                  </a:cubicBezTo>
                  <a:cubicBezTo>
                    <a:pt x="22718" y="180764"/>
                    <a:pt x="7013" y="199489"/>
                    <a:pt x="1397" y="226199"/>
                  </a:cubicBezTo>
                  <a:cubicBezTo>
                    <a:pt x="-4219" y="252910"/>
                    <a:pt x="4919" y="297775"/>
                    <a:pt x="69452" y="305664"/>
                  </a:cubicBezTo>
                  <a:cubicBezTo>
                    <a:pt x="133985" y="313554"/>
                    <a:pt x="183670" y="290931"/>
                    <a:pt x="198709" y="270399"/>
                  </a:cubicBezTo>
                  <a:cubicBezTo>
                    <a:pt x="213748" y="249868"/>
                    <a:pt x="214224" y="206238"/>
                    <a:pt x="198709" y="182855"/>
                  </a:cubicBezTo>
                  <a:cubicBezTo>
                    <a:pt x="183194" y="159472"/>
                    <a:pt x="170916" y="140366"/>
                    <a:pt x="171297" y="109854"/>
                  </a:cubicBezTo>
                  <a:close/>
                </a:path>
              </a:pathLst>
            </a:custGeom>
            <a:solidFill>
              <a:srgbClr val="CC8B0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9" name="Google Shape;1119;p24"/>
            <p:cNvSpPr/>
            <p:nvPr/>
          </p:nvSpPr>
          <p:spPr>
            <a:xfrm>
              <a:off x="2269538" y="2847336"/>
              <a:ext cx="39152" cy="227300"/>
            </a:xfrm>
            <a:custGeom>
              <a:avLst/>
              <a:gdLst/>
              <a:ahLst/>
              <a:cxnLst/>
              <a:rect l="l" t="t" r="r" b="b"/>
              <a:pathLst>
                <a:path w="39152" h="227300" extrusionOk="0">
                  <a:moveTo>
                    <a:pt x="35145" y="14835"/>
                  </a:moveTo>
                  <a:cubicBezTo>
                    <a:pt x="35145" y="14835"/>
                    <a:pt x="50279" y="121866"/>
                    <a:pt x="21725" y="197909"/>
                  </a:cubicBezTo>
                  <a:cubicBezTo>
                    <a:pt x="-6830" y="273952"/>
                    <a:pt x="975" y="178423"/>
                    <a:pt x="975" y="178423"/>
                  </a:cubicBezTo>
                  <a:lnTo>
                    <a:pt x="7923" y="155705"/>
                  </a:lnTo>
                  <a:cubicBezTo>
                    <a:pt x="7923" y="155705"/>
                    <a:pt x="13634" y="68446"/>
                    <a:pt x="11255" y="47059"/>
                  </a:cubicBezTo>
                  <a:cubicBezTo>
                    <a:pt x="8875" y="25672"/>
                    <a:pt x="9446" y="7231"/>
                    <a:pt x="7923" y="5520"/>
                  </a:cubicBezTo>
                  <a:cubicBezTo>
                    <a:pt x="6400" y="3809"/>
                    <a:pt x="13539" y="387"/>
                    <a:pt x="16585" y="7"/>
                  </a:cubicBezTo>
                  <a:cubicBezTo>
                    <a:pt x="19631" y="-373"/>
                    <a:pt x="35145" y="14835"/>
                    <a:pt x="35145" y="14835"/>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0" name="Google Shape;1120;p24"/>
            <p:cNvSpPr/>
            <p:nvPr/>
          </p:nvSpPr>
          <p:spPr>
            <a:xfrm>
              <a:off x="2185896" y="2622782"/>
              <a:ext cx="100407" cy="124097"/>
            </a:xfrm>
            <a:custGeom>
              <a:avLst/>
              <a:gdLst/>
              <a:ahLst/>
              <a:cxnLst/>
              <a:rect l="l" t="t" r="r" b="b"/>
              <a:pathLst>
                <a:path w="100407" h="124097" extrusionOk="0">
                  <a:moveTo>
                    <a:pt x="0" y="3657"/>
                  </a:moveTo>
                  <a:cubicBezTo>
                    <a:pt x="0" y="3657"/>
                    <a:pt x="48162" y="-10126"/>
                    <a:pt x="77288" y="15824"/>
                  </a:cubicBezTo>
                  <a:cubicBezTo>
                    <a:pt x="96918" y="33855"/>
                    <a:pt x="104879" y="61297"/>
                    <a:pt x="97942" y="87019"/>
                  </a:cubicBezTo>
                  <a:cubicBezTo>
                    <a:pt x="94040" y="102227"/>
                    <a:pt x="86235" y="122949"/>
                    <a:pt x="74147" y="124090"/>
                  </a:cubicBezTo>
                  <a:cubicBezTo>
                    <a:pt x="62059" y="125230"/>
                    <a:pt x="0" y="3657"/>
                    <a:pt x="0" y="3657"/>
                  </a:cubicBezTo>
                  <a:close/>
                </a:path>
              </a:pathLst>
            </a:custGeom>
            <a:solidFill>
              <a:srgbClr val="CC8B0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1" name="Google Shape;1121;p24"/>
            <p:cNvSpPr/>
            <p:nvPr/>
          </p:nvSpPr>
          <p:spPr>
            <a:xfrm>
              <a:off x="2142363" y="2757613"/>
              <a:ext cx="124104" cy="138364"/>
            </a:xfrm>
            <a:custGeom>
              <a:avLst/>
              <a:gdLst/>
              <a:ahLst/>
              <a:cxnLst/>
              <a:rect l="l" t="t" r="r" b="b"/>
              <a:pathLst>
                <a:path w="124104" h="138364" extrusionOk="0">
                  <a:moveTo>
                    <a:pt x="25163" y="0"/>
                  </a:moveTo>
                  <a:cubicBezTo>
                    <a:pt x="25163" y="0"/>
                    <a:pt x="28304" y="53515"/>
                    <a:pt x="27352" y="57032"/>
                  </a:cubicBezTo>
                  <a:cubicBezTo>
                    <a:pt x="26400" y="60549"/>
                    <a:pt x="6221" y="64826"/>
                    <a:pt x="606" y="69484"/>
                  </a:cubicBezTo>
                  <a:cubicBezTo>
                    <a:pt x="-5010" y="74142"/>
                    <a:pt x="29826" y="128513"/>
                    <a:pt x="47530" y="136592"/>
                  </a:cubicBezTo>
                  <a:cubicBezTo>
                    <a:pt x="65234" y="144671"/>
                    <a:pt x="119964" y="124045"/>
                    <a:pt x="123676" y="96860"/>
                  </a:cubicBezTo>
                  <a:cubicBezTo>
                    <a:pt x="127198" y="71766"/>
                    <a:pt x="108066" y="52279"/>
                    <a:pt x="100642" y="45531"/>
                  </a:cubicBezTo>
                  <a:cubicBezTo>
                    <a:pt x="95603" y="45179"/>
                    <a:pt x="90547" y="45179"/>
                    <a:pt x="85508" y="45531"/>
                  </a:cubicBezTo>
                  <a:lnTo>
                    <a:pt x="83890" y="19486"/>
                  </a:lnTo>
                  <a:cubicBezTo>
                    <a:pt x="60475" y="11977"/>
                    <a:pt x="25163" y="0"/>
                    <a:pt x="25163" y="0"/>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2" name="Google Shape;1122;p24"/>
            <p:cNvSpPr/>
            <p:nvPr/>
          </p:nvSpPr>
          <p:spPr>
            <a:xfrm>
              <a:off x="2121718" y="2803072"/>
              <a:ext cx="180978" cy="208003"/>
            </a:xfrm>
            <a:custGeom>
              <a:avLst/>
              <a:gdLst/>
              <a:ahLst/>
              <a:cxnLst/>
              <a:rect l="l" t="t" r="r" b="b"/>
              <a:pathLst>
                <a:path w="180978" h="208003" extrusionOk="0">
                  <a:moveTo>
                    <a:pt x="38384" y="17181"/>
                  </a:moveTo>
                  <a:cubicBezTo>
                    <a:pt x="23345" y="19557"/>
                    <a:pt x="6117" y="27542"/>
                    <a:pt x="3738" y="36192"/>
                  </a:cubicBezTo>
                  <a:cubicBezTo>
                    <a:pt x="-2445" y="65896"/>
                    <a:pt x="-938" y="96684"/>
                    <a:pt x="8116" y="125637"/>
                  </a:cubicBezTo>
                  <a:cubicBezTo>
                    <a:pt x="21156" y="160046"/>
                    <a:pt x="29913" y="182004"/>
                    <a:pt x="37432" y="196832"/>
                  </a:cubicBezTo>
                  <a:cubicBezTo>
                    <a:pt x="37432" y="196832"/>
                    <a:pt x="102632" y="224778"/>
                    <a:pt x="155268" y="192270"/>
                  </a:cubicBezTo>
                  <a:cubicBezTo>
                    <a:pt x="155268" y="192270"/>
                    <a:pt x="158789" y="155294"/>
                    <a:pt x="159075" y="135238"/>
                  </a:cubicBezTo>
                  <a:cubicBezTo>
                    <a:pt x="207618" y="92939"/>
                    <a:pt x="166118" y="40849"/>
                    <a:pt x="125000" y="356"/>
                  </a:cubicBezTo>
                  <a:cubicBezTo>
                    <a:pt x="120062" y="-119"/>
                    <a:pt x="115089" y="-119"/>
                    <a:pt x="110151" y="356"/>
                  </a:cubicBezTo>
                  <a:cubicBezTo>
                    <a:pt x="110151" y="356"/>
                    <a:pt x="146892" y="43606"/>
                    <a:pt x="121383" y="68225"/>
                  </a:cubicBezTo>
                  <a:cubicBezTo>
                    <a:pt x="66748" y="51495"/>
                    <a:pt x="55898" y="26971"/>
                    <a:pt x="38384" y="17181"/>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3" name="Google Shape;1123;p24"/>
            <p:cNvSpPr/>
            <p:nvPr/>
          </p:nvSpPr>
          <p:spPr>
            <a:xfrm>
              <a:off x="2137334" y="2632700"/>
              <a:ext cx="133195" cy="163980"/>
            </a:xfrm>
            <a:custGeom>
              <a:avLst/>
              <a:gdLst/>
              <a:ahLst/>
              <a:cxnLst/>
              <a:rect l="l" t="t" r="r" b="b"/>
              <a:pathLst>
                <a:path w="133195" h="163980" extrusionOk="0">
                  <a:moveTo>
                    <a:pt x="130419" y="58471"/>
                  </a:moveTo>
                  <a:lnTo>
                    <a:pt x="130419" y="58471"/>
                  </a:lnTo>
                  <a:cubicBezTo>
                    <a:pt x="124993" y="24061"/>
                    <a:pt x="100056" y="-1888"/>
                    <a:pt x="64553" y="108"/>
                  </a:cubicBezTo>
                  <a:cubicBezTo>
                    <a:pt x="26762" y="2399"/>
                    <a:pt x="-2053" y="34793"/>
                    <a:pt x="115" y="72539"/>
                  </a:cubicBezTo>
                  <a:cubicBezTo>
                    <a:pt x="1384" y="93736"/>
                    <a:pt x="12514" y="113117"/>
                    <a:pt x="30192" y="124913"/>
                  </a:cubicBezTo>
                  <a:cubicBezTo>
                    <a:pt x="31439" y="130103"/>
                    <a:pt x="33258" y="135141"/>
                    <a:pt x="35618" y="139932"/>
                  </a:cubicBezTo>
                  <a:cubicBezTo>
                    <a:pt x="48277" y="154570"/>
                    <a:pt x="81686" y="163885"/>
                    <a:pt x="92727" y="163980"/>
                  </a:cubicBezTo>
                  <a:cubicBezTo>
                    <a:pt x="102245" y="163980"/>
                    <a:pt x="110526" y="155235"/>
                    <a:pt x="119473" y="140407"/>
                  </a:cubicBezTo>
                  <a:cubicBezTo>
                    <a:pt x="138033" y="109610"/>
                    <a:pt x="133369" y="75485"/>
                    <a:pt x="130419" y="58471"/>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4" name="Google Shape;1124;p24"/>
            <p:cNvSpPr/>
            <p:nvPr/>
          </p:nvSpPr>
          <p:spPr>
            <a:xfrm>
              <a:off x="2131362" y="2631771"/>
              <a:ext cx="133630" cy="125556"/>
            </a:xfrm>
            <a:custGeom>
              <a:avLst/>
              <a:gdLst/>
              <a:ahLst/>
              <a:cxnLst/>
              <a:rect l="l" t="t" r="r" b="b"/>
              <a:pathLst>
                <a:path w="133630" h="125556" extrusionOk="0">
                  <a:moveTo>
                    <a:pt x="59484" y="1702"/>
                  </a:moveTo>
                  <a:cubicBezTo>
                    <a:pt x="34546" y="6549"/>
                    <a:pt x="14082" y="13583"/>
                    <a:pt x="7324" y="38012"/>
                  </a:cubicBezTo>
                  <a:cubicBezTo>
                    <a:pt x="2660" y="54837"/>
                    <a:pt x="-3432" y="86965"/>
                    <a:pt x="2375" y="100462"/>
                  </a:cubicBezTo>
                  <a:lnTo>
                    <a:pt x="5991" y="109968"/>
                  </a:lnTo>
                  <a:lnTo>
                    <a:pt x="36164" y="125557"/>
                  </a:lnTo>
                  <a:cubicBezTo>
                    <a:pt x="36164" y="125557"/>
                    <a:pt x="50251" y="113770"/>
                    <a:pt x="45682" y="79456"/>
                  </a:cubicBezTo>
                  <a:cubicBezTo>
                    <a:pt x="45808" y="74807"/>
                    <a:pt x="47261" y="70283"/>
                    <a:pt x="49870" y="66433"/>
                  </a:cubicBezTo>
                  <a:cubicBezTo>
                    <a:pt x="51779" y="63173"/>
                    <a:pt x="53189" y="59646"/>
                    <a:pt x="54058" y="55977"/>
                  </a:cubicBezTo>
                  <a:cubicBezTo>
                    <a:pt x="57624" y="46681"/>
                    <a:pt x="64649" y="39124"/>
                    <a:pt x="73666" y="34875"/>
                  </a:cubicBezTo>
                  <a:cubicBezTo>
                    <a:pt x="96129" y="22233"/>
                    <a:pt x="129062" y="33164"/>
                    <a:pt x="133631" y="37727"/>
                  </a:cubicBezTo>
                  <a:cubicBezTo>
                    <a:pt x="120538" y="9734"/>
                    <a:pt x="89617" y="-5285"/>
                    <a:pt x="59484" y="1702"/>
                  </a:cubicBezTo>
                  <a:close/>
                </a:path>
              </a:pathLst>
            </a:custGeom>
            <a:solidFill>
              <a:srgbClr val="CC8B0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5" name="Google Shape;1125;p24"/>
            <p:cNvSpPr/>
            <p:nvPr/>
          </p:nvSpPr>
          <p:spPr>
            <a:xfrm>
              <a:off x="2137527" y="3718507"/>
              <a:ext cx="105640" cy="80438"/>
            </a:xfrm>
            <a:custGeom>
              <a:avLst/>
              <a:gdLst/>
              <a:ahLst/>
              <a:cxnLst/>
              <a:rect l="l" t="t" r="r" b="b"/>
              <a:pathLst>
                <a:path w="105640" h="80438" extrusionOk="0">
                  <a:moveTo>
                    <a:pt x="8202" y="3"/>
                  </a:moveTo>
                  <a:cubicBezTo>
                    <a:pt x="20862" y="10269"/>
                    <a:pt x="40469" y="3139"/>
                    <a:pt x="41421" y="4090"/>
                  </a:cubicBezTo>
                  <a:cubicBezTo>
                    <a:pt x="56092" y="16761"/>
                    <a:pt x="71439" y="28623"/>
                    <a:pt x="87394" y="39640"/>
                  </a:cubicBezTo>
                  <a:cubicBezTo>
                    <a:pt x="95294" y="45818"/>
                    <a:pt x="107572" y="54088"/>
                    <a:pt x="105383" y="65970"/>
                  </a:cubicBezTo>
                  <a:cubicBezTo>
                    <a:pt x="101386" y="87167"/>
                    <a:pt x="67310" y="80608"/>
                    <a:pt x="54461" y="74145"/>
                  </a:cubicBezTo>
                  <a:cubicBezTo>
                    <a:pt x="41611" y="67681"/>
                    <a:pt x="31141" y="56845"/>
                    <a:pt x="19053" y="49335"/>
                  </a:cubicBezTo>
                  <a:cubicBezTo>
                    <a:pt x="10392" y="44012"/>
                    <a:pt x="1825" y="41161"/>
                    <a:pt x="17" y="30325"/>
                  </a:cubicBezTo>
                  <a:cubicBezTo>
                    <a:pt x="-364" y="23386"/>
                    <a:pt x="5823" y="-283"/>
                    <a:pt x="8202" y="3"/>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6" name="Google Shape;1126;p24"/>
            <p:cNvSpPr/>
            <p:nvPr/>
          </p:nvSpPr>
          <p:spPr>
            <a:xfrm>
              <a:off x="2137841" y="3744079"/>
              <a:ext cx="105259" cy="54863"/>
            </a:xfrm>
            <a:custGeom>
              <a:avLst/>
              <a:gdLst/>
              <a:ahLst/>
              <a:cxnLst/>
              <a:rect l="l" t="t" r="r" b="b"/>
              <a:pathLst>
                <a:path w="105259" h="54863" extrusionOk="0">
                  <a:moveTo>
                    <a:pt x="369" y="0"/>
                  </a:moveTo>
                  <a:cubicBezTo>
                    <a:pt x="1987" y="10456"/>
                    <a:pt x="10458" y="13308"/>
                    <a:pt x="19405" y="19011"/>
                  </a:cubicBezTo>
                  <a:cubicBezTo>
                    <a:pt x="31779" y="26615"/>
                    <a:pt x="42629" y="38021"/>
                    <a:pt x="55479" y="44200"/>
                  </a:cubicBezTo>
                  <a:cubicBezTo>
                    <a:pt x="68329" y="50379"/>
                    <a:pt x="96883" y="56082"/>
                    <a:pt x="105259" y="40968"/>
                  </a:cubicBezTo>
                  <a:cubicBezTo>
                    <a:pt x="100690" y="61405"/>
                    <a:pt x="67186" y="55036"/>
                    <a:pt x="54527" y="48573"/>
                  </a:cubicBezTo>
                  <a:cubicBezTo>
                    <a:pt x="41868" y="42109"/>
                    <a:pt x="31208" y="31273"/>
                    <a:pt x="19119" y="23763"/>
                  </a:cubicBezTo>
                  <a:cubicBezTo>
                    <a:pt x="10458" y="18440"/>
                    <a:pt x="1891" y="15589"/>
                    <a:pt x="83" y="4753"/>
                  </a:cubicBezTo>
                  <a:cubicBezTo>
                    <a:pt x="-89" y="3165"/>
                    <a:pt x="7" y="1559"/>
                    <a:pt x="369"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7" name="Google Shape;1127;p24"/>
            <p:cNvSpPr/>
            <p:nvPr/>
          </p:nvSpPr>
          <p:spPr>
            <a:xfrm>
              <a:off x="2226539" y="3701115"/>
              <a:ext cx="96273" cy="74358"/>
            </a:xfrm>
            <a:custGeom>
              <a:avLst/>
              <a:gdLst/>
              <a:ahLst/>
              <a:cxnLst/>
              <a:rect l="l" t="t" r="r" b="b"/>
              <a:pathLst>
                <a:path w="96273" h="74358" extrusionOk="0">
                  <a:moveTo>
                    <a:pt x="7519" y="0"/>
                  </a:moveTo>
                  <a:cubicBezTo>
                    <a:pt x="19132" y="9505"/>
                    <a:pt x="36074" y="4087"/>
                    <a:pt x="37407" y="4943"/>
                  </a:cubicBezTo>
                  <a:cubicBezTo>
                    <a:pt x="50869" y="16473"/>
                    <a:pt x="64979" y="27233"/>
                    <a:pt x="79667" y="37166"/>
                  </a:cubicBezTo>
                  <a:cubicBezTo>
                    <a:pt x="86806" y="42774"/>
                    <a:pt x="98037" y="50378"/>
                    <a:pt x="96039" y="61215"/>
                  </a:cubicBezTo>
                  <a:cubicBezTo>
                    <a:pt x="92422" y="80225"/>
                    <a:pt x="61202" y="74712"/>
                    <a:pt x="49495" y="68724"/>
                  </a:cubicBezTo>
                  <a:cubicBezTo>
                    <a:pt x="37787" y="62735"/>
                    <a:pt x="28079" y="52945"/>
                    <a:pt x="16942" y="46006"/>
                  </a:cubicBezTo>
                  <a:cubicBezTo>
                    <a:pt x="9042" y="41158"/>
                    <a:pt x="1237" y="38592"/>
                    <a:pt x="0" y="28516"/>
                  </a:cubicBezTo>
                  <a:cubicBezTo>
                    <a:pt x="386" y="18574"/>
                    <a:pt x="2954" y="8840"/>
                    <a:pt x="7519" y="0"/>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8" name="Google Shape;1128;p24"/>
            <p:cNvSpPr/>
            <p:nvPr/>
          </p:nvSpPr>
          <p:spPr>
            <a:xfrm>
              <a:off x="2226484" y="3725354"/>
              <a:ext cx="95903" cy="50071"/>
            </a:xfrm>
            <a:custGeom>
              <a:avLst/>
              <a:gdLst/>
              <a:ahLst/>
              <a:cxnLst/>
              <a:rect l="l" t="t" r="r" b="b"/>
              <a:pathLst>
                <a:path w="95903" h="50071" extrusionOk="0">
                  <a:moveTo>
                    <a:pt x="245" y="0"/>
                  </a:moveTo>
                  <a:cubicBezTo>
                    <a:pt x="1768" y="9505"/>
                    <a:pt x="9763" y="12262"/>
                    <a:pt x="17283" y="17110"/>
                  </a:cubicBezTo>
                  <a:cubicBezTo>
                    <a:pt x="28609" y="24144"/>
                    <a:pt x="38604" y="34219"/>
                    <a:pt x="50311" y="40208"/>
                  </a:cubicBezTo>
                  <a:cubicBezTo>
                    <a:pt x="62018" y="46196"/>
                    <a:pt x="88384" y="51139"/>
                    <a:pt x="95903" y="37261"/>
                  </a:cubicBezTo>
                  <a:cubicBezTo>
                    <a:pt x="91810" y="56272"/>
                    <a:pt x="61162" y="50093"/>
                    <a:pt x="49549" y="44200"/>
                  </a:cubicBezTo>
                  <a:cubicBezTo>
                    <a:pt x="37937" y="38307"/>
                    <a:pt x="28134" y="28421"/>
                    <a:pt x="16997" y="21482"/>
                  </a:cubicBezTo>
                  <a:cubicBezTo>
                    <a:pt x="9097" y="16634"/>
                    <a:pt x="1292" y="14068"/>
                    <a:pt x="55" y="3992"/>
                  </a:cubicBezTo>
                  <a:cubicBezTo>
                    <a:pt x="-59" y="2661"/>
                    <a:pt x="5" y="1321"/>
                    <a:pt x="245"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9" name="Google Shape;1129;p24"/>
            <p:cNvSpPr/>
            <p:nvPr/>
          </p:nvSpPr>
          <p:spPr>
            <a:xfrm>
              <a:off x="2101518" y="3008174"/>
              <a:ext cx="205910" cy="717579"/>
            </a:xfrm>
            <a:custGeom>
              <a:avLst/>
              <a:gdLst/>
              <a:ahLst/>
              <a:cxnLst/>
              <a:rect l="l" t="t" r="r" b="b"/>
              <a:pathLst>
                <a:path w="205910" h="717579" extrusionOk="0">
                  <a:moveTo>
                    <a:pt x="200595" y="106555"/>
                  </a:moveTo>
                  <a:cubicBezTo>
                    <a:pt x="194980" y="63115"/>
                    <a:pt x="178989" y="0"/>
                    <a:pt x="178989" y="0"/>
                  </a:cubicBezTo>
                  <a:cubicBezTo>
                    <a:pt x="163827" y="7043"/>
                    <a:pt x="147437" y="11083"/>
                    <a:pt x="130732" y="11882"/>
                  </a:cubicBezTo>
                  <a:cubicBezTo>
                    <a:pt x="106230" y="11825"/>
                    <a:pt x="81788" y="9467"/>
                    <a:pt x="57727" y="4848"/>
                  </a:cubicBezTo>
                  <a:cubicBezTo>
                    <a:pt x="49855" y="18526"/>
                    <a:pt x="41277" y="31786"/>
                    <a:pt x="32028" y="44580"/>
                  </a:cubicBezTo>
                  <a:cubicBezTo>
                    <a:pt x="19464" y="61975"/>
                    <a:pt x="-4998" y="100091"/>
                    <a:pt x="904" y="166629"/>
                  </a:cubicBezTo>
                  <a:cubicBezTo>
                    <a:pt x="4806" y="210163"/>
                    <a:pt x="29458" y="394758"/>
                    <a:pt x="29458" y="394758"/>
                  </a:cubicBezTo>
                  <a:cubicBezTo>
                    <a:pt x="19982" y="425830"/>
                    <a:pt x="14951" y="458092"/>
                    <a:pt x="14515" y="490572"/>
                  </a:cubicBezTo>
                  <a:cubicBezTo>
                    <a:pt x="16767" y="529163"/>
                    <a:pt x="21857" y="567546"/>
                    <a:pt x="29744" y="605396"/>
                  </a:cubicBezTo>
                  <a:lnTo>
                    <a:pt x="44307" y="709955"/>
                  </a:lnTo>
                  <a:cubicBezTo>
                    <a:pt x="44307" y="709955"/>
                    <a:pt x="63343" y="723928"/>
                    <a:pt x="77525" y="714043"/>
                  </a:cubicBezTo>
                  <a:lnTo>
                    <a:pt x="75812" y="611385"/>
                  </a:lnTo>
                  <a:cubicBezTo>
                    <a:pt x="77430" y="586291"/>
                    <a:pt x="79905" y="549220"/>
                    <a:pt x="81523" y="525837"/>
                  </a:cubicBezTo>
                  <a:cubicBezTo>
                    <a:pt x="84188" y="487340"/>
                    <a:pt x="91041" y="426125"/>
                    <a:pt x="93040" y="410917"/>
                  </a:cubicBezTo>
                  <a:cubicBezTo>
                    <a:pt x="95039" y="395708"/>
                    <a:pt x="99988" y="368903"/>
                    <a:pt x="102558" y="338961"/>
                  </a:cubicBezTo>
                  <a:cubicBezTo>
                    <a:pt x="105128" y="309019"/>
                    <a:pt x="116169" y="156933"/>
                    <a:pt x="116169" y="156933"/>
                  </a:cubicBezTo>
                  <a:lnTo>
                    <a:pt x="117787" y="185449"/>
                  </a:lnTo>
                  <a:cubicBezTo>
                    <a:pt x="117787" y="185449"/>
                    <a:pt x="119215" y="231741"/>
                    <a:pt x="125878" y="288773"/>
                  </a:cubicBezTo>
                  <a:cubicBezTo>
                    <a:pt x="132540" y="345805"/>
                    <a:pt x="134920" y="371089"/>
                    <a:pt x="134920" y="371089"/>
                  </a:cubicBezTo>
                  <a:cubicBezTo>
                    <a:pt x="128461" y="382524"/>
                    <a:pt x="123865" y="394910"/>
                    <a:pt x="121309" y="407780"/>
                  </a:cubicBezTo>
                  <a:cubicBezTo>
                    <a:pt x="120167" y="420042"/>
                    <a:pt x="105985" y="517567"/>
                    <a:pt x="114456" y="567185"/>
                  </a:cubicBezTo>
                  <a:lnTo>
                    <a:pt x="131779" y="693321"/>
                  </a:lnTo>
                  <a:cubicBezTo>
                    <a:pt x="140538" y="699338"/>
                    <a:pt x="151655" y="700783"/>
                    <a:pt x="161666" y="697218"/>
                  </a:cubicBezTo>
                  <a:lnTo>
                    <a:pt x="171850" y="570131"/>
                  </a:lnTo>
                  <a:cubicBezTo>
                    <a:pt x="178704" y="521749"/>
                    <a:pt x="193171" y="419186"/>
                    <a:pt x="195360" y="405879"/>
                  </a:cubicBezTo>
                  <a:cubicBezTo>
                    <a:pt x="200276" y="379007"/>
                    <a:pt x="203171" y="351812"/>
                    <a:pt x="204022" y="324513"/>
                  </a:cubicBezTo>
                  <a:cubicBezTo>
                    <a:pt x="207394" y="251863"/>
                    <a:pt x="206250" y="179071"/>
                    <a:pt x="200595" y="106555"/>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0" name="Google Shape;1130;p24"/>
            <p:cNvSpPr/>
            <p:nvPr/>
          </p:nvSpPr>
          <p:spPr>
            <a:xfrm>
              <a:off x="2096876" y="2994106"/>
              <a:ext cx="219176" cy="477454"/>
            </a:xfrm>
            <a:custGeom>
              <a:avLst/>
              <a:gdLst/>
              <a:ahLst/>
              <a:cxnLst/>
              <a:rect l="l" t="t" r="r" b="b"/>
              <a:pathLst>
                <a:path w="219176" h="477454" extrusionOk="0">
                  <a:moveTo>
                    <a:pt x="62274" y="5418"/>
                  </a:moveTo>
                  <a:lnTo>
                    <a:pt x="24773" y="80606"/>
                  </a:lnTo>
                  <a:cubicBezTo>
                    <a:pt x="24773" y="80606"/>
                    <a:pt x="-32337" y="164158"/>
                    <a:pt x="26867" y="378979"/>
                  </a:cubicBezTo>
                  <a:lnTo>
                    <a:pt x="15730" y="445516"/>
                  </a:lnTo>
                  <a:cubicBezTo>
                    <a:pt x="15730" y="445516"/>
                    <a:pt x="127855" y="517377"/>
                    <a:pt x="202953" y="445516"/>
                  </a:cubicBezTo>
                  <a:cubicBezTo>
                    <a:pt x="202953" y="445516"/>
                    <a:pt x="228938" y="247044"/>
                    <a:pt x="215137" y="155508"/>
                  </a:cubicBezTo>
                  <a:cubicBezTo>
                    <a:pt x="207420" y="102867"/>
                    <a:pt x="195743" y="50882"/>
                    <a:pt x="180205" y="0"/>
                  </a:cubicBezTo>
                  <a:cubicBezTo>
                    <a:pt x="180205" y="0"/>
                    <a:pt x="161835" y="20246"/>
                    <a:pt x="67224" y="6844"/>
                  </a:cubicBezTo>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1" name="Google Shape;1131;p24"/>
            <p:cNvSpPr/>
            <p:nvPr/>
          </p:nvSpPr>
          <p:spPr>
            <a:xfrm>
              <a:off x="2115642" y="2850934"/>
              <a:ext cx="316003" cy="274536"/>
            </a:xfrm>
            <a:custGeom>
              <a:avLst/>
              <a:gdLst/>
              <a:ahLst/>
              <a:cxnLst/>
              <a:rect l="l" t="t" r="r" b="b"/>
              <a:pathLst>
                <a:path w="316003" h="274536" extrusionOk="0">
                  <a:moveTo>
                    <a:pt x="278037" y="202010"/>
                  </a:moveTo>
                  <a:cubicBezTo>
                    <a:pt x="268463" y="202400"/>
                    <a:pt x="258924" y="203417"/>
                    <a:pt x="249482" y="205052"/>
                  </a:cubicBezTo>
                  <a:cubicBezTo>
                    <a:pt x="240488" y="207875"/>
                    <a:pt x="231117" y="209320"/>
                    <a:pt x="221689" y="209329"/>
                  </a:cubicBezTo>
                  <a:cubicBezTo>
                    <a:pt x="211410" y="209329"/>
                    <a:pt x="182760" y="195071"/>
                    <a:pt x="158203" y="177867"/>
                  </a:cubicBezTo>
                  <a:cubicBezTo>
                    <a:pt x="131540" y="157867"/>
                    <a:pt x="108492" y="133467"/>
                    <a:pt x="90052" y="105721"/>
                  </a:cubicBezTo>
                  <a:cubicBezTo>
                    <a:pt x="70714" y="76112"/>
                    <a:pt x="53873" y="44963"/>
                    <a:pt x="39701" y="12568"/>
                  </a:cubicBezTo>
                  <a:cubicBezTo>
                    <a:pt x="31706" y="-10435"/>
                    <a:pt x="31896" y="5249"/>
                    <a:pt x="18285" y="4869"/>
                  </a:cubicBezTo>
                  <a:cubicBezTo>
                    <a:pt x="2199" y="4869"/>
                    <a:pt x="-6367" y="10382"/>
                    <a:pt x="5626" y="41655"/>
                  </a:cubicBezTo>
                  <a:cubicBezTo>
                    <a:pt x="17624" y="74011"/>
                    <a:pt x="34368" y="104419"/>
                    <a:pt x="55311" y="131861"/>
                  </a:cubicBezTo>
                  <a:cubicBezTo>
                    <a:pt x="74979" y="159540"/>
                    <a:pt x="99215" y="183675"/>
                    <a:pt x="126983" y="203246"/>
                  </a:cubicBezTo>
                  <a:cubicBezTo>
                    <a:pt x="151440" y="220356"/>
                    <a:pt x="177868" y="234452"/>
                    <a:pt x="205699" y="245260"/>
                  </a:cubicBezTo>
                  <a:cubicBezTo>
                    <a:pt x="213694" y="248492"/>
                    <a:pt x="218834" y="252959"/>
                    <a:pt x="233301" y="260944"/>
                  </a:cubicBezTo>
                  <a:cubicBezTo>
                    <a:pt x="247832" y="269251"/>
                    <a:pt x="264161" y="273918"/>
                    <a:pt x="280892" y="274536"/>
                  </a:cubicBezTo>
                  <a:cubicBezTo>
                    <a:pt x="294789" y="274536"/>
                    <a:pt x="299929" y="271875"/>
                    <a:pt x="300881" y="269023"/>
                  </a:cubicBezTo>
                  <a:cubicBezTo>
                    <a:pt x="301832" y="266171"/>
                    <a:pt x="299643" y="263035"/>
                    <a:pt x="293266" y="262465"/>
                  </a:cubicBezTo>
                  <a:cubicBezTo>
                    <a:pt x="283123" y="262312"/>
                    <a:pt x="273092" y="260316"/>
                    <a:pt x="263664" y="256571"/>
                  </a:cubicBezTo>
                  <a:cubicBezTo>
                    <a:pt x="263664" y="256571"/>
                    <a:pt x="277466" y="258567"/>
                    <a:pt x="285842" y="258947"/>
                  </a:cubicBezTo>
                  <a:cubicBezTo>
                    <a:pt x="293341" y="259394"/>
                    <a:pt x="300865" y="258814"/>
                    <a:pt x="308210" y="257236"/>
                  </a:cubicBezTo>
                  <a:cubicBezTo>
                    <a:pt x="315253" y="255525"/>
                    <a:pt x="319156" y="245640"/>
                    <a:pt x="312778" y="244880"/>
                  </a:cubicBezTo>
                  <a:cubicBezTo>
                    <a:pt x="306401" y="244119"/>
                    <a:pt x="301166" y="244880"/>
                    <a:pt x="288793" y="244404"/>
                  </a:cubicBezTo>
                  <a:cubicBezTo>
                    <a:pt x="282333" y="243967"/>
                    <a:pt x="275944" y="242788"/>
                    <a:pt x="269756" y="240887"/>
                  </a:cubicBezTo>
                  <a:cubicBezTo>
                    <a:pt x="278072" y="240944"/>
                    <a:pt x="286380" y="240345"/>
                    <a:pt x="294599" y="239081"/>
                  </a:cubicBezTo>
                  <a:cubicBezTo>
                    <a:pt x="301263" y="238425"/>
                    <a:pt x="307602" y="235887"/>
                    <a:pt x="312874" y="231762"/>
                  </a:cubicBezTo>
                  <a:cubicBezTo>
                    <a:pt x="315634" y="229481"/>
                    <a:pt x="316110" y="223112"/>
                    <a:pt x="308019" y="223207"/>
                  </a:cubicBezTo>
                  <a:cubicBezTo>
                    <a:pt x="298031" y="224947"/>
                    <a:pt x="287865" y="225460"/>
                    <a:pt x="277751" y="224728"/>
                  </a:cubicBezTo>
                  <a:cubicBezTo>
                    <a:pt x="267757" y="223302"/>
                    <a:pt x="260809" y="220926"/>
                    <a:pt x="262332" y="219595"/>
                  </a:cubicBezTo>
                  <a:cubicBezTo>
                    <a:pt x="263855" y="218264"/>
                    <a:pt x="269756" y="219595"/>
                    <a:pt x="278132" y="216553"/>
                  </a:cubicBezTo>
                  <a:cubicBezTo>
                    <a:pt x="286508" y="213512"/>
                    <a:pt x="292219" y="206193"/>
                    <a:pt x="290315" y="201915"/>
                  </a:cubicBezTo>
                  <a:cubicBezTo>
                    <a:pt x="288412" y="197638"/>
                    <a:pt x="287079" y="200395"/>
                    <a:pt x="278037" y="202010"/>
                  </a:cubicBezTo>
                  <a:close/>
                </a:path>
              </a:pathLst>
            </a:custGeom>
            <a:solidFill>
              <a:srgbClr val="FFCEA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2" name="Google Shape;1132;p24"/>
            <p:cNvSpPr/>
            <p:nvPr/>
          </p:nvSpPr>
          <p:spPr>
            <a:xfrm>
              <a:off x="2110000" y="2833008"/>
              <a:ext cx="75991" cy="89275"/>
            </a:xfrm>
            <a:custGeom>
              <a:avLst/>
              <a:gdLst/>
              <a:ahLst/>
              <a:cxnLst/>
              <a:rect l="l" t="t" r="r" b="b"/>
              <a:pathLst>
                <a:path w="75991" h="89275" extrusionOk="0">
                  <a:moveTo>
                    <a:pt x="18406" y="89237"/>
                  </a:moveTo>
                  <a:cubicBezTo>
                    <a:pt x="18406" y="89237"/>
                    <a:pt x="55147" y="91139"/>
                    <a:pt x="75991" y="68231"/>
                  </a:cubicBezTo>
                  <a:lnTo>
                    <a:pt x="53338" y="20704"/>
                  </a:lnTo>
                  <a:cubicBezTo>
                    <a:pt x="53338" y="20704"/>
                    <a:pt x="42963" y="-5436"/>
                    <a:pt x="18501" y="1028"/>
                  </a:cubicBezTo>
                  <a:cubicBezTo>
                    <a:pt x="-5960" y="7491"/>
                    <a:pt x="-6341" y="42186"/>
                    <a:pt x="18406" y="89237"/>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3" name="Google Shape;1133;p24"/>
            <p:cNvSpPr/>
            <p:nvPr/>
          </p:nvSpPr>
          <p:spPr>
            <a:xfrm>
              <a:off x="2246717" y="2802864"/>
              <a:ext cx="61392" cy="64630"/>
            </a:xfrm>
            <a:custGeom>
              <a:avLst/>
              <a:gdLst/>
              <a:ahLst/>
              <a:cxnLst/>
              <a:rect l="l" t="t" r="r" b="b"/>
              <a:pathLst>
                <a:path w="61392" h="64630" extrusionOk="0">
                  <a:moveTo>
                    <a:pt x="0" y="469"/>
                  </a:moveTo>
                  <a:cubicBezTo>
                    <a:pt x="0" y="469"/>
                    <a:pt x="29792" y="-9036"/>
                    <a:pt x="61392" y="57501"/>
                  </a:cubicBezTo>
                  <a:lnTo>
                    <a:pt x="49590" y="64630"/>
                  </a:lnTo>
                  <a:cubicBezTo>
                    <a:pt x="49590" y="64630"/>
                    <a:pt x="18465" y="17294"/>
                    <a:pt x="0" y="469"/>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4" name="Google Shape;1134;p24"/>
            <p:cNvSpPr/>
            <p:nvPr/>
          </p:nvSpPr>
          <p:spPr>
            <a:xfrm>
              <a:off x="2092047" y="1119152"/>
              <a:ext cx="668082" cy="515307"/>
            </a:xfrm>
            <a:custGeom>
              <a:avLst/>
              <a:gdLst/>
              <a:ahLst/>
              <a:cxnLst/>
              <a:rect l="l" t="t" r="r" b="b"/>
              <a:pathLst>
                <a:path w="668082" h="515307" extrusionOk="0">
                  <a:moveTo>
                    <a:pt x="668083" y="310182"/>
                  </a:moveTo>
                  <a:lnTo>
                    <a:pt x="141345" y="6010"/>
                  </a:lnTo>
                  <a:lnTo>
                    <a:pt x="139346" y="4869"/>
                  </a:lnTo>
                  <a:lnTo>
                    <a:pt x="139346" y="4869"/>
                  </a:lnTo>
                  <a:cubicBezTo>
                    <a:pt x="124498" y="-3020"/>
                    <a:pt x="104415" y="-1594"/>
                    <a:pt x="82237" y="11143"/>
                  </a:cubicBezTo>
                  <a:cubicBezTo>
                    <a:pt x="36835" y="37378"/>
                    <a:pt x="0" y="101064"/>
                    <a:pt x="0" y="153723"/>
                  </a:cubicBezTo>
                  <a:cubicBezTo>
                    <a:pt x="0" y="180814"/>
                    <a:pt x="9994" y="199539"/>
                    <a:pt x="25890" y="207619"/>
                  </a:cubicBezTo>
                  <a:lnTo>
                    <a:pt x="559765" y="515307"/>
                  </a:ln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5" name="Google Shape;1135;p24"/>
            <p:cNvSpPr/>
            <p:nvPr/>
          </p:nvSpPr>
          <p:spPr>
            <a:xfrm rot="-3598236">
              <a:off x="2590249" y="1465200"/>
              <a:ext cx="232417" cy="133906"/>
            </a:xfrm>
            <a:custGeom>
              <a:avLst/>
              <a:gdLst/>
              <a:ahLst/>
              <a:cxnLst/>
              <a:rect l="l" t="t" r="r" b="b"/>
              <a:pathLst>
                <a:path w="232624" h="134025" extrusionOk="0">
                  <a:moveTo>
                    <a:pt x="232625" y="67013"/>
                  </a:moveTo>
                  <a:cubicBezTo>
                    <a:pt x="232625" y="104023"/>
                    <a:pt x="180550" y="134026"/>
                    <a:pt x="116312" y="134026"/>
                  </a:cubicBezTo>
                  <a:cubicBezTo>
                    <a:pt x="52075" y="134026"/>
                    <a:pt x="0" y="104023"/>
                    <a:pt x="0" y="67013"/>
                  </a:cubicBezTo>
                  <a:cubicBezTo>
                    <a:pt x="0" y="30003"/>
                    <a:pt x="52075" y="0"/>
                    <a:pt x="116312" y="0"/>
                  </a:cubicBezTo>
                  <a:cubicBezTo>
                    <a:pt x="180550" y="0"/>
                    <a:pt x="232625" y="30003"/>
                    <a:pt x="232625" y="67013"/>
                  </a:cubicBezTo>
                  <a:close/>
                </a:path>
              </a:pathLst>
            </a:custGeom>
            <a:solidFill>
              <a:srgbClr val="616E8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6" name="Google Shape;1136;p24"/>
            <p:cNvSpPr/>
            <p:nvPr/>
          </p:nvSpPr>
          <p:spPr>
            <a:xfrm>
              <a:off x="2667422" y="1490358"/>
              <a:ext cx="274409" cy="269191"/>
            </a:xfrm>
            <a:custGeom>
              <a:avLst/>
              <a:gdLst/>
              <a:ahLst/>
              <a:cxnLst/>
              <a:rect l="l" t="t" r="r" b="b"/>
              <a:pathLst>
                <a:path w="274409" h="269191" extrusionOk="0">
                  <a:moveTo>
                    <a:pt x="274410" y="269192"/>
                  </a:moveTo>
                  <a:lnTo>
                    <a:pt x="0" y="111023"/>
                  </a:lnTo>
                  <a:lnTo>
                    <a:pt x="0" y="0"/>
                  </a:lnTo>
                  <a:lnTo>
                    <a:pt x="274410" y="158264"/>
                  </a:lnTo>
                  <a:lnTo>
                    <a:pt x="274410" y="269192"/>
                  </a:ln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7" name="Google Shape;1137;p24"/>
            <p:cNvSpPr/>
            <p:nvPr/>
          </p:nvSpPr>
          <p:spPr>
            <a:xfrm>
              <a:off x="2667422" y="1454143"/>
              <a:ext cx="337610" cy="194669"/>
            </a:xfrm>
            <a:custGeom>
              <a:avLst/>
              <a:gdLst/>
              <a:ahLst/>
              <a:cxnLst/>
              <a:rect l="l" t="t" r="r" b="b"/>
              <a:pathLst>
                <a:path w="337610" h="194669" extrusionOk="0">
                  <a:moveTo>
                    <a:pt x="274410" y="194670"/>
                  </a:moveTo>
                  <a:lnTo>
                    <a:pt x="0" y="36501"/>
                  </a:lnTo>
                  <a:lnTo>
                    <a:pt x="63201" y="0"/>
                  </a:lnTo>
                  <a:lnTo>
                    <a:pt x="337611" y="158264"/>
                  </a:lnTo>
                  <a:lnTo>
                    <a:pt x="274410" y="194670"/>
                  </a:lnTo>
                  <a:close/>
                </a:path>
              </a:pathLst>
            </a:custGeom>
            <a:solidFill>
              <a:srgbClr val="C4C7D6"/>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8" name="Google Shape;1138;p24"/>
            <p:cNvSpPr/>
            <p:nvPr/>
          </p:nvSpPr>
          <p:spPr>
            <a:xfrm rot="-1801764">
              <a:off x="2968958" y="1259916"/>
              <a:ext cx="690027" cy="1193572"/>
            </a:xfrm>
            <a:custGeom>
              <a:avLst/>
              <a:gdLst/>
              <a:ahLst/>
              <a:cxnLst/>
              <a:rect l="l" t="t" r="r" b="b"/>
              <a:pathLst>
                <a:path w="690640" h="1194633" extrusionOk="0">
                  <a:moveTo>
                    <a:pt x="690640" y="597317"/>
                  </a:moveTo>
                  <a:cubicBezTo>
                    <a:pt x="690640" y="927206"/>
                    <a:pt x="536035" y="1194633"/>
                    <a:pt x="345320" y="1194633"/>
                  </a:cubicBezTo>
                  <a:cubicBezTo>
                    <a:pt x="154605" y="1194633"/>
                    <a:pt x="0" y="927206"/>
                    <a:pt x="0" y="597317"/>
                  </a:cubicBezTo>
                  <a:cubicBezTo>
                    <a:pt x="0" y="267428"/>
                    <a:pt x="154605" y="0"/>
                    <a:pt x="345320" y="0"/>
                  </a:cubicBezTo>
                  <a:cubicBezTo>
                    <a:pt x="536035" y="0"/>
                    <a:pt x="690640" y="267428"/>
                    <a:pt x="690640" y="597317"/>
                  </a:cubicBezTo>
                  <a:close/>
                </a:path>
              </a:pathLst>
            </a:custGeom>
            <a:solidFill>
              <a:srgbClr val="3E7EFF">
                <a:alpha val="98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9" name="Google Shape;1139;p24"/>
            <p:cNvSpPr/>
            <p:nvPr/>
          </p:nvSpPr>
          <p:spPr>
            <a:xfrm>
              <a:off x="2858071" y="1161854"/>
              <a:ext cx="1027965" cy="1324206"/>
            </a:xfrm>
            <a:custGeom>
              <a:avLst/>
              <a:gdLst/>
              <a:ahLst/>
              <a:cxnLst/>
              <a:rect l="l" t="t" r="r" b="b"/>
              <a:pathLst>
                <a:path w="1027965" h="1324206" extrusionOk="0">
                  <a:moveTo>
                    <a:pt x="513983" y="1254422"/>
                  </a:moveTo>
                  <a:cubicBezTo>
                    <a:pt x="230816" y="1091119"/>
                    <a:pt x="0" y="692560"/>
                    <a:pt x="0" y="365955"/>
                  </a:cubicBezTo>
                  <a:cubicBezTo>
                    <a:pt x="0" y="39351"/>
                    <a:pt x="230436" y="-93439"/>
                    <a:pt x="513983" y="69863"/>
                  </a:cubicBezTo>
                  <a:cubicBezTo>
                    <a:pt x="797530" y="233165"/>
                    <a:pt x="1027966" y="631725"/>
                    <a:pt x="1027966" y="958234"/>
                  </a:cubicBezTo>
                  <a:cubicBezTo>
                    <a:pt x="1027966" y="1284744"/>
                    <a:pt x="797245" y="1417629"/>
                    <a:pt x="513983" y="1254422"/>
                  </a:cubicBezTo>
                  <a:close/>
                  <a:moveTo>
                    <a:pt x="513983" y="256929"/>
                  </a:moveTo>
                  <a:cubicBezTo>
                    <a:pt x="320192" y="145146"/>
                    <a:pt x="162571" y="236017"/>
                    <a:pt x="162571" y="459488"/>
                  </a:cubicBezTo>
                  <a:cubicBezTo>
                    <a:pt x="162571" y="682959"/>
                    <a:pt x="320192" y="955668"/>
                    <a:pt x="513983" y="1067831"/>
                  </a:cubicBezTo>
                  <a:cubicBezTo>
                    <a:pt x="707773" y="1179995"/>
                    <a:pt x="865395" y="1088648"/>
                    <a:pt x="865395" y="865272"/>
                  </a:cubicBezTo>
                  <a:cubicBezTo>
                    <a:pt x="865395" y="641896"/>
                    <a:pt x="707773" y="368617"/>
                    <a:pt x="513983" y="256929"/>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40" name="Google Shape;1140;p24"/>
            <p:cNvSpPr/>
            <p:nvPr/>
          </p:nvSpPr>
          <p:spPr>
            <a:xfrm>
              <a:off x="2800391" y="1195123"/>
              <a:ext cx="1027965" cy="1324248"/>
            </a:xfrm>
            <a:custGeom>
              <a:avLst/>
              <a:gdLst/>
              <a:ahLst/>
              <a:cxnLst/>
              <a:rect l="l" t="t" r="r" b="b"/>
              <a:pathLst>
                <a:path w="1027965" h="1324248" extrusionOk="0">
                  <a:moveTo>
                    <a:pt x="513983" y="1254422"/>
                  </a:moveTo>
                  <a:cubicBezTo>
                    <a:pt x="230721" y="1091119"/>
                    <a:pt x="0" y="692560"/>
                    <a:pt x="0" y="365955"/>
                  </a:cubicBezTo>
                  <a:cubicBezTo>
                    <a:pt x="0" y="39351"/>
                    <a:pt x="230341" y="-93439"/>
                    <a:pt x="513983" y="69863"/>
                  </a:cubicBezTo>
                  <a:cubicBezTo>
                    <a:pt x="797625" y="233165"/>
                    <a:pt x="1027966" y="631725"/>
                    <a:pt x="1027966" y="958234"/>
                  </a:cubicBezTo>
                  <a:cubicBezTo>
                    <a:pt x="1027966" y="1284744"/>
                    <a:pt x="797149" y="1417724"/>
                    <a:pt x="513983" y="1254422"/>
                  </a:cubicBezTo>
                  <a:close/>
                  <a:moveTo>
                    <a:pt x="513983" y="256929"/>
                  </a:moveTo>
                  <a:cubicBezTo>
                    <a:pt x="320192" y="145146"/>
                    <a:pt x="162571" y="236017"/>
                    <a:pt x="162571" y="459488"/>
                  </a:cubicBezTo>
                  <a:cubicBezTo>
                    <a:pt x="162571" y="682959"/>
                    <a:pt x="320192" y="955668"/>
                    <a:pt x="513983" y="1067831"/>
                  </a:cubicBezTo>
                  <a:cubicBezTo>
                    <a:pt x="707773" y="1179995"/>
                    <a:pt x="865395" y="1088648"/>
                    <a:pt x="865395" y="865272"/>
                  </a:cubicBezTo>
                  <a:cubicBezTo>
                    <a:pt x="865395" y="641896"/>
                    <a:pt x="707773" y="368617"/>
                    <a:pt x="513983" y="256929"/>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99" name="Google Shape;206;p38">
            <a:extLst>
              <a:ext uri="{FF2B5EF4-FFF2-40B4-BE49-F238E27FC236}">
                <a16:creationId xmlns:a16="http://schemas.microsoft.com/office/drawing/2014/main" id="{AAC641E0-61A2-4BD3-A604-D0A226939C3F}"/>
              </a:ext>
            </a:extLst>
          </p:cNvPr>
          <p:cNvSpPr txBox="1">
            <a:spLocks/>
          </p:cNvSpPr>
          <p:nvPr/>
        </p:nvSpPr>
        <p:spPr>
          <a:xfrm>
            <a:off x="556785" y="1436928"/>
            <a:ext cx="3607413" cy="3378542"/>
          </a:xfrm>
          <a:prstGeom prst="rect">
            <a:avLst/>
          </a:prstGeom>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Clr>
                <a:srgbClr val="00B5DD"/>
              </a:buClr>
            </a:pPr>
            <a:r>
              <a:rPr lang="en-IN" sz="2000" b="1" dirty="0">
                <a:solidFill>
                  <a:srgbClr val="00B5DD"/>
                </a:solidFill>
                <a:latin typeface="Times New Roman" panose="02020603050405020304" pitchFamily="18" charset="0"/>
                <a:cs typeface="Times New Roman" panose="02020603050405020304" pitchFamily="18" charset="0"/>
              </a:rPr>
              <a:t>Deep Learning</a:t>
            </a:r>
            <a:r>
              <a:rPr lang="en-IN" sz="2000" b="1" dirty="0">
                <a:solidFill>
                  <a:schemeClr val="tx1"/>
                </a:solidFill>
                <a:latin typeface="Times New Roman" panose="02020603050405020304" pitchFamily="18" charset="0"/>
                <a:cs typeface="Times New Roman" panose="02020603050405020304" pitchFamily="18" charset="0"/>
              </a:rPr>
              <a:t> </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CNN</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LSTM</a:t>
            </a:r>
          </a:p>
          <a:p>
            <a:pPr>
              <a:buClr>
                <a:srgbClr val="00B5DD"/>
              </a:buClr>
            </a:pPr>
            <a:r>
              <a:rPr lang="en-IN" sz="2000" b="1" dirty="0">
                <a:solidFill>
                  <a:srgbClr val="00B5DD"/>
                </a:solidFill>
                <a:latin typeface="Times New Roman" panose="02020603050405020304" pitchFamily="18" charset="0"/>
                <a:cs typeface="Times New Roman" panose="02020603050405020304" pitchFamily="18" charset="0"/>
              </a:rPr>
              <a:t>Python</a:t>
            </a:r>
            <a:r>
              <a:rPr lang="en-IN" sz="2000" dirty="0">
                <a:solidFill>
                  <a:srgbClr val="00B5DD"/>
                </a:solidFill>
                <a:latin typeface="Times New Roman" panose="02020603050405020304" pitchFamily="18" charset="0"/>
                <a:cs typeface="Times New Roman" panose="02020603050405020304" pitchFamily="18" charset="0"/>
              </a:rPr>
              <a:t> </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OpenCV</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Matplotlib</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Keras</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Pandas</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VGG16</a:t>
            </a:r>
          </a:p>
          <a:p>
            <a:pPr marL="342900" indent="-342900">
              <a:buClr>
                <a:srgbClr val="00B5DD"/>
              </a:buClr>
              <a:buFont typeface="Times New Roman" panose="02020603050405020304" pitchFamily="18" charset="0"/>
              <a:buChar char="‣"/>
            </a:pPr>
            <a:r>
              <a:rPr lang="en-IN" sz="1800" dirty="0">
                <a:solidFill>
                  <a:schemeClr val="tx1"/>
                </a:solidFill>
                <a:latin typeface="Times New Roman" panose="02020603050405020304" pitchFamily="18" charset="0"/>
                <a:cs typeface="Times New Roman" panose="02020603050405020304" pitchFamily="18" charset="0"/>
              </a:rPr>
              <a:t>TensorFlow</a:t>
            </a:r>
          </a:p>
          <a:p>
            <a:pPr marL="342900" indent="-342900">
              <a:buClr>
                <a:srgbClr val="00B5DD"/>
              </a:buClr>
              <a:buFont typeface="Times New Roman" panose="02020603050405020304" pitchFamily="18" charset="0"/>
              <a:buChar char="‣"/>
            </a:pPr>
            <a:endParaRPr lang="en-IN" sz="1800" dirty="0">
              <a:solidFill>
                <a:schemeClr val="tx1"/>
              </a:solidFill>
              <a:latin typeface="Times New Roman" panose="02020603050405020304" pitchFamily="18" charset="0"/>
              <a:cs typeface="Times New Roman" panose="02020603050405020304" pitchFamily="18" charset="0"/>
            </a:endParaRPr>
          </a:p>
        </p:txBody>
      </p:sp>
      <p:pic>
        <p:nvPicPr>
          <p:cNvPr id="101" name="image1.png">
            <a:extLst>
              <a:ext uri="{FF2B5EF4-FFF2-40B4-BE49-F238E27FC236}">
                <a16:creationId xmlns:a16="http://schemas.microsoft.com/office/drawing/2014/main" id="{E59F5D6B-E22F-4F28-86C6-D1EF2D0B31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043"/>
        <p:cNvGrpSpPr/>
        <p:nvPr/>
      </p:nvGrpSpPr>
      <p:grpSpPr>
        <a:xfrm>
          <a:off x="0" y="0"/>
          <a:ext cx="0" cy="0"/>
          <a:chOff x="0" y="0"/>
          <a:chExt cx="0" cy="0"/>
        </a:xfrm>
      </p:grpSpPr>
      <p:sp>
        <p:nvSpPr>
          <p:cNvPr id="1044" name="Google Shape;1044;p24"/>
          <p:cNvSpPr txBox="1">
            <a:spLocks noGrp="1"/>
          </p:cNvSpPr>
          <p:nvPr>
            <p:ph type="title"/>
          </p:nvPr>
        </p:nvSpPr>
        <p:spPr>
          <a:xfrm>
            <a:off x="457200" y="605600"/>
            <a:ext cx="5640900" cy="10827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US" sz="4000" b="0" dirty="0">
                <a:solidFill>
                  <a:srgbClr val="00B5DD"/>
                </a:solidFill>
                <a:latin typeface="Times New Roman" panose="02020603050405020304" pitchFamily="18" charset="0"/>
                <a:cs typeface="Times New Roman" panose="02020603050405020304" pitchFamily="18" charset="0"/>
              </a:rPr>
              <a:t>REQUIREMENTS</a:t>
            </a:r>
            <a:endParaRPr dirty="0">
              <a:solidFill>
                <a:srgbClr val="00B5DD"/>
              </a:solidFill>
            </a:endParaRPr>
          </a:p>
        </p:txBody>
      </p:sp>
      <p:sp>
        <p:nvSpPr>
          <p:cNvPr id="1046" name="Google Shape;1046;p24"/>
          <p:cNvSpPr txBox="1">
            <a:spLocks noGrp="1"/>
          </p:cNvSpPr>
          <p:nvPr>
            <p:ph type="sldNum" idx="12"/>
          </p:nvPr>
        </p:nvSpPr>
        <p:spPr>
          <a:xfrm>
            <a:off x="8649025" y="4636750"/>
            <a:ext cx="456900" cy="468600"/>
          </a:xfrm>
          <a:prstGeom prst="rect">
            <a:avLst/>
          </a:prstGeom>
        </p:spPr>
        <p:txBody>
          <a:bodyPr spcFirstLastPara="1" wrap="square" lIns="0" tIns="0" rIns="0" bIns="0" anchor="b" anchorCtr="0">
            <a:noAutofit/>
          </a:bodyPr>
          <a:lstStyle/>
          <a:p>
            <a:pPr marL="0" lvl="0" indent="0" algn="r" rtl="0">
              <a:spcBef>
                <a:spcPts val="0"/>
              </a:spcBef>
              <a:spcAft>
                <a:spcPts val="0"/>
              </a:spcAft>
              <a:buNone/>
            </a:pPr>
            <a:fld id="{00000000-1234-1234-1234-123412341234}" type="slidenum">
              <a:rPr lang="en"/>
              <a:t>8</a:t>
            </a:fld>
            <a:endParaRPr/>
          </a:p>
        </p:txBody>
      </p:sp>
      <p:grpSp>
        <p:nvGrpSpPr>
          <p:cNvPr id="100" name="Google Shape;2623;p47">
            <a:extLst>
              <a:ext uri="{FF2B5EF4-FFF2-40B4-BE49-F238E27FC236}">
                <a16:creationId xmlns:a16="http://schemas.microsoft.com/office/drawing/2014/main" id="{C34B59E8-E8A3-495D-9C11-14F46525B0A9}"/>
              </a:ext>
            </a:extLst>
          </p:cNvPr>
          <p:cNvGrpSpPr/>
          <p:nvPr/>
        </p:nvGrpSpPr>
        <p:grpSpPr>
          <a:xfrm>
            <a:off x="6098100" y="1439010"/>
            <a:ext cx="2489116" cy="2557540"/>
            <a:chOff x="1926580" y="602477"/>
            <a:chExt cx="4456273" cy="4762466"/>
          </a:xfrm>
        </p:grpSpPr>
        <p:sp>
          <p:nvSpPr>
            <p:cNvPr id="101" name="Google Shape;2624;p47">
              <a:extLst>
                <a:ext uri="{FF2B5EF4-FFF2-40B4-BE49-F238E27FC236}">
                  <a16:creationId xmlns:a16="http://schemas.microsoft.com/office/drawing/2014/main" id="{AA7B1C40-2744-4E34-AC96-CAB27B653F9E}"/>
                </a:ext>
              </a:extLst>
            </p:cNvPr>
            <p:cNvSpPr/>
            <p:nvPr/>
          </p:nvSpPr>
          <p:spPr>
            <a:xfrm>
              <a:off x="4352367" y="1409287"/>
              <a:ext cx="1407834" cy="1779317"/>
            </a:xfrm>
            <a:custGeom>
              <a:avLst/>
              <a:gdLst/>
              <a:ahLst/>
              <a:cxnLst/>
              <a:rect l="l" t="t" r="r" b="b"/>
              <a:pathLst>
                <a:path w="1407834" h="1779317" extrusionOk="0">
                  <a:moveTo>
                    <a:pt x="1367440" y="1774437"/>
                  </a:moveTo>
                  <a:lnTo>
                    <a:pt x="40490" y="1006627"/>
                  </a:lnTo>
                  <a:cubicBezTo>
                    <a:pt x="18059" y="993768"/>
                    <a:pt x="0" y="959002"/>
                    <a:pt x="0" y="929188"/>
                  </a:cubicBezTo>
                  <a:lnTo>
                    <a:pt x="0" y="35458"/>
                  </a:lnTo>
                  <a:cubicBezTo>
                    <a:pt x="0" y="5645"/>
                    <a:pt x="18059" y="-8071"/>
                    <a:pt x="40490" y="4883"/>
                  </a:cubicBezTo>
                  <a:lnTo>
                    <a:pt x="1367440" y="772598"/>
                  </a:lnTo>
                  <a:cubicBezTo>
                    <a:pt x="1389776" y="785551"/>
                    <a:pt x="1407835" y="820223"/>
                    <a:pt x="1407835" y="850131"/>
                  </a:cubicBezTo>
                  <a:lnTo>
                    <a:pt x="1407835" y="1743767"/>
                  </a:lnTo>
                  <a:cubicBezTo>
                    <a:pt x="1407835" y="1773675"/>
                    <a:pt x="1389776" y="1787391"/>
                    <a:pt x="1367440" y="1774437"/>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2" name="Google Shape;2625;p47">
              <a:extLst>
                <a:ext uri="{FF2B5EF4-FFF2-40B4-BE49-F238E27FC236}">
                  <a16:creationId xmlns:a16="http://schemas.microsoft.com/office/drawing/2014/main" id="{FC246DB5-9837-4209-B2CF-4BBA2F42E419}"/>
                </a:ext>
              </a:extLst>
            </p:cNvPr>
            <p:cNvSpPr/>
            <p:nvPr/>
          </p:nvSpPr>
          <p:spPr>
            <a:xfrm>
              <a:off x="4492846" y="1745654"/>
              <a:ext cx="1118701" cy="793785"/>
            </a:xfrm>
            <a:custGeom>
              <a:avLst/>
              <a:gdLst/>
              <a:ahLst/>
              <a:cxnLst/>
              <a:rect l="l" t="t" r="r" b="b"/>
              <a:pathLst>
                <a:path w="1118701" h="793785" extrusionOk="0">
                  <a:moveTo>
                    <a:pt x="1073650" y="788370"/>
                  </a:moveTo>
                  <a:lnTo>
                    <a:pt x="45147" y="193344"/>
                  </a:lnTo>
                  <a:cubicBezTo>
                    <a:pt x="20245" y="178866"/>
                    <a:pt x="0" y="140194"/>
                    <a:pt x="0" y="106952"/>
                  </a:cubicBezTo>
                  <a:lnTo>
                    <a:pt x="0" y="39610"/>
                  </a:lnTo>
                  <a:cubicBezTo>
                    <a:pt x="0" y="6273"/>
                    <a:pt x="20245" y="-8967"/>
                    <a:pt x="45147" y="5415"/>
                  </a:cubicBezTo>
                  <a:lnTo>
                    <a:pt x="1073650" y="600442"/>
                  </a:lnTo>
                  <a:cubicBezTo>
                    <a:pt x="1098552" y="614825"/>
                    <a:pt x="1118702" y="653496"/>
                    <a:pt x="1118702" y="686834"/>
                  </a:cubicBezTo>
                  <a:lnTo>
                    <a:pt x="1118702" y="754176"/>
                  </a:lnTo>
                  <a:cubicBezTo>
                    <a:pt x="1118702" y="787513"/>
                    <a:pt x="1098552" y="802753"/>
                    <a:pt x="1073650" y="788370"/>
                  </a:cubicBezTo>
                  <a:close/>
                </a:path>
              </a:pathLst>
            </a:cu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3" name="Google Shape;2626;p47">
              <a:extLst>
                <a:ext uri="{FF2B5EF4-FFF2-40B4-BE49-F238E27FC236}">
                  <a16:creationId xmlns:a16="http://schemas.microsoft.com/office/drawing/2014/main" id="{0EA02488-C96B-402B-A143-F120B32BF3C7}"/>
                </a:ext>
              </a:extLst>
            </p:cNvPr>
            <p:cNvSpPr/>
            <p:nvPr/>
          </p:nvSpPr>
          <p:spPr>
            <a:xfrm>
              <a:off x="3766118" y="879295"/>
              <a:ext cx="2497551" cy="3394041"/>
            </a:xfrm>
            <a:custGeom>
              <a:avLst/>
              <a:gdLst/>
              <a:ahLst/>
              <a:cxnLst/>
              <a:rect l="l" t="t" r="r" b="b"/>
              <a:pathLst>
                <a:path w="2497551" h="3394041" extrusionOk="0">
                  <a:moveTo>
                    <a:pt x="2437193" y="3386756"/>
                  </a:moveTo>
                  <a:lnTo>
                    <a:pt x="60355" y="2011346"/>
                  </a:lnTo>
                  <a:cubicBezTo>
                    <a:pt x="26993" y="1992296"/>
                    <a:pt x="0" y="1940289"/>
                    <a:pt x="0" y="1895808"/>
                  </a:cubicBezTo>
                  <a:lnTo>
                    <a:pt x="0" y="53006"/>
                  </a:lnTo>
                  <a:cubicBezTo>
                    <a:pt x="0" y="8429"/>
                    <a:pt x="26993" y="-12050"/>
                    <a:pt x="60355" y="7286"/>
                  </a:cubicBezTo>
                  <a:lnTo>
                    <a:pt x="2437193" y="1382696"/>
                  </a:lnTo>
                  <a:cubicBezTo>
                    <a:pt x="2470554" y="1401746"/>
                    <a:pt x="2497548" y="1453752"/>
                    <a:pt x="2497548" y="1498234"/>
                  </a:cubicBezTo>
                  <a:lnTo>
                    <a:pt x="2497548" y="3341036"/>
                  </a:lnTo>
                  <a:cubicBezTo>
                    <a:pt x="2497928" y="3385613"/>
                    <a:pt x="2470934" y="3406092"/>
                    <a:pt x="2437193" y="3386756"/>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4" name="Google Shape;2627;p47">
              <a:extLst>
                <a:ext uri="{FF2B5EF4-FFF2-40B4-BE49-F238E27FC236}">
                  <a16:creationId xmlns:a16="http://schemas.microsoft.com/office/drawing/2014/main" id="{6209021E-BBC7-4C13-9808-9928F3DC525E}"/>
                </a:ext>
              </a:extLst>
            </p:cNvPr>
            <p:cNvSpPr/>
            <p:nvPr/>
          </p:nvSpPr>
          <p:spPr>
            <a:xfrm>
              <a:off x="3744257" y="892344"/>
              <a:ext cx="2498022" cy="3393845"/>
            </a:xfrm>
            <a:custGeom>
              <a:avLst/>
              <a:gdLst/>
              <a:ahLst/>
              <a:cxnLst/>
              <a:rect l="l" t="t" r="r" b="b"/>
              <a:pathLst>
                <a:path w="2498022" h="3393845" extrusionOk="0">
                  <a:moveTo>
                    <a:pt x="2437668" y="3386756"/>
                  </a:moveTo>
                  <a:lnTo>
                    <a:pt x="60450" y="2010965"/>
                  </a:lnTo>
                  <a:cubicBezTo>
                    <a:pt x="27088" y="1991915"/>
                    <a:pt x="0" y="1939908"/>
                    <a:pt x="0" y="1895331"/>
                  </a:cubicBezTo>
                  <a:lnTo>
                    <a:pt x="0" y="53006"/>
                  </a:lnTo>
                  <a:cubicBezTo>
                    <a:pt x="0" y="8429"/>
                    <a:pt x="27088" y="-12050"/>
                    <a:pt x="60450" y="7286"/>
                  </a:cubicBezTo>
                  <a:lnTo>
                    <a:pt x="2437668" y="1382696"/>
                  </a:lnTo>
                  <a:cubicBezTo>
                    <a:pt x="2471030" y="1401746"/>
                    <a:pt x="2498023" y="1453752"/>
                    <a:pt x="2498023" y="1498329"/>
                  </a:cubicBezTo>
                  <a:lnTo>
                    <a:pt x="2498023" y="3340655"/>
                  </a:lnTo>
                  <a:cubicBezTo>
                    <a:pt x="2498023" y="3385136"/>
                    <a:pt x="2471030" y="3405806"/>
                    <a:pt x="2437668" y="3386756"/>
                  </a:cubicBezTo>
                  <a:close/>
                </a:path>
              </a:pathLst>
            </a:custGeom>
            <a:solidFill>
              <a:srgbClr val="E4E7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5" name="Google Shape;2628;p47">
              <a:extLst>
                <a:ext uri="{FF2B5EF4-FFF2-40B4-BE49-F238E27FC236}">
                  <a16:creationId xmlns:a16="http://schemas.microsoft.com/office/drawing/2014/main" id="{096E7078-2879-4FFA-B03F-FCD62CACB5DB}"/>
                </a:ext>
              </a:extLst>
            </p:cNvPr>
            <p:cNvSpPr/>
            <p:nvPr/>
          </p:nvSpPr>
          <p:spPr>
            <a:xfrm>
              <a:off x="3740075" y="894303"/>
              <a:ext cx="2498022" cy="3394082"/>
            </a:xfrm>
            <a:custGeom>
              <a:avLst/>
              <a:gdLst/>
              <a:ahLst/>
              <a:cxnLst/>
              <a:rect l="l" t="t" r="r" b="b"/>
              <a:pathLst>
                <a:path w="2498022" h="3394082" extrusionOk="0">
                  <a:moveTo>
                    <a:pt x="2437668" y="3386797"/>
                  </a:moveTo>
                  <a:lnTo>
                    <a:pt x="60450" y="2011387"/>
                  </a:lnTo>
                  <a:cubicBezTo>
                    <a:pt x="27088" y="1992337"/>
                    <a:pt x="0" y="1940330"/>
                    <a:pt x="0" y="1895753"/>
                  </a:cubicBezTo>
                  <a:lnTo>
                    <a:pt x="0" y="52951"/>
                  </a:lnTo>
                  <a:cubicBezTo>
                    <a:pt x="0" y="8470"/>
                    <a:pt x="27088" y="-12009"/>
                    <a:pt x="60450" y="7231"/>
                  </a:cubicBezTo>
                  <a:lnTo>
                    <a:pt x="2437668" y="1382641"/>
                  </a:lnTo>
                  <a:cubicBezTo>
                    <a:pt x="2470935" y="1401691"/>
                    <a:pt x="2498023" y="1453698"/>
                    <a:pt x="2498023" y="1498275"/>
                  </a:cubicBezTo>
                  <a:lnTo>
                    <a:pt x="2498023" y="3341077"/>
                  </a:lnTo>
                  <a:cubicBezTo>
                    <a:pt x="2498023" y="3385654"/>
                    <a:pt x="2470935" y="3406132"/>
                    <a:pt x="2437668" y="3386797"/>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6" name="Google Shape;2629;p47">
              <a:extLst>
                <a:ext uri="{FF2B5EF4-FFF2-40B4-BE49-F238E27FC236}">
                  <a16:creationId xmlns:a16="http://schemas.microsoft.com/office/drawing/2014/main" id="{39223952-6EA6-4CF4-8AD0-3E85C7FFBFAC}"/>
                </a:ext>
              </a:extLst>
            </p:cNvPr>
            <p:cNvSpPr/>
            <p:nvPr/>
          </p:nvSpPr>
          <p:spPr>
            <a:xfrm>
              <a:off x="3770110" y="934160"/>
              <a:ext cx="2435672" cy="3234830"/>
            </a:xfrm>
            <a:custGeom>
              <a:avLst/>
              <a:gdLst/>
              <a:ahLst/>
              <a:cxnLst/>
              <a:rect l="l" t="t" r="r" b="b"/>
              <a:pathLst>
                <a:path w="2435672" h="3234830" extrusionOk="0">
                  <a:moveTo>
                    <a:pt x="2435292" y="3234830"/>
                  </a:moveTo>
                  <a:lnTo>
                    <a:pt x="0" y="1825988"/>
                  </a:lnTo>
                  <a:lnTo>
                    <a:pt x="1426" y="20714"/>
                  </a:lnTo>
                  <a:cubicBezTo>
                    <a:pt x="1426" y="2236"/>
                    <a:pt x="14352" y="-5289"/>
                    <a:pt x="29940" y="3950"/>
                  </a:cubicBezTo>
                  <a:lnTo>
                    <a:pt x="2407158" y="1379360"/>
                  </a:lnTo>
                  <a:cubicBezTo>
                    <a:pt x="2424086" y="1390600"/>
                    <a:pt x="2434674" y="1409231"/>
                    <a:pt x="2435672" y="1429557"/>
                  </a:cubicBezTo>
                  <a:close/>
                </a:path>
              </a:pathLst>
            </a:cu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7" name="Google Shape;2630;p47">
              <a:extLst>
                <a:ext uri="{FF2B5EF4-FFF2-40B4-BE49-F238E27FC236}">
                  <a16:creationId xmlns:a16="http://schemas.microsoft.com/office/drawing/2014/main" id="{14AC345C-93E4-458B-B4A2-16CDA5AB8622}"/>
                </a:ext>
              </a:extLst>
            </p:cNvPr>
            <p:cNvSpPr/>
            <p:nvPr/>
          </p:nvSpPr>
          <p:spPr>
            <a:xfrm>
              <a:off x="3770110" y="934160"/>
              <a:ext cx="2435006" cy="3234925"/>
            </a:xfrm>
            <a:custGeom>
              <a:avLst/>
              <a:gdLst/>
              <a:ahLst/>
              <a:cxnLst/>
              <a:rect l="l" t="t" r="r" b="b"/>
              <a:pathLst>
                <a:path w="2435006" h="3234925" extrusionOk="0">
                  <a:moveTo>
                    <a:pt x="2434532" y="3234926"/>
                  </a:moveTo>
                  <a:lnTo>
                    <a:pt x="0" y="1826083"/>
                  </a:lnTo>
                  <a:lnTo>
                    <a:pt x="760" y="20714"/>
                  </a:lnTo>
                  <a:cubicBezTo>
                    <a:pt x="760" y="2236"/>
                    <a:pt x="13687" y="-5289"/>
                    <a:pt x="29274" y="3950"/>
                  </a:cubicBezTo>
                  <a:lnTo>
                    <a:pt x="2406493" y="1379360"/>
                  </a:lnTo>
                  <a:cubicBezTo>
                    <a:pt x="2423411" y="1390609"/>
                    <a:pt x="2433990" y="1409240"/>
                    <a:pt x="2435007" y="1429557"/>
                  </a:cubicBezTo>
                  <a:close/>
                </a:path>
              </a:pathLst>
            </a:custGeom>
            <a:solidFill>
              <a:srgbClr val="FFFF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8" name="Google Shape;2631;p47">
              <a:extLst>
                <a:ext uri="{FF2B5EF4-FFF2-40B4-BE49-F238E27FC236}">
                  <a16:creationId xmlns:a16="http://schemas.microsoft.com/office/drawing/2014/main" id="{F1D2DDBA-F877-4592-9767-53B3BFCAC70D}"/>
                </a:ext>
              </a:extLst>
            </p:cNvPr>
            <p:cNvSpPr/>
            <p:nvPr/>
          </p:nvSpPr>
          <p:spPr>
            <a:xfrm>
              <a:off x="6215951" y="4191660"/>
              <a:ext cx="26328" cy="93440"/>
            </a:xfrm>
            <a:custGeom>
              <a:avLst/>
              <a:gdLst/>
              <a:ahLst/>
              <a:cxnLst/>
              <a:rect l="l" t="t" r="r" b="b"/>
              <a:pathLst>
                <a:path w="26328" h="93440" extrusionOk="0">
                  <a:moveTo>
                    <a:pt x="0" y="93440"/>
                  </a:moveTo>
                  <a:lnTo>
                    <a:pt x="26328" y="78200"/>
                  </a:lnTo>
                  <a:lnTo>
                    <a:pt x="14922" y="0"/>
                  </a:lnTo>
                  <a:lnTo>
                    <a:pt x="0" y="93440"/>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09" name="Google Shape;2632;p47">
              <a:extLst>
                <a:ext uri="{FF2B5EF4-FFF2-40B4-BE49-F238E27FC236}">
                  <a16:creationId xmlns:a16="http://schemas.microsoft.com/office/drawing/2014/main" id="{F67C7EFE-AE83-4820-94D7-F527644F8F0B}"/>
                </a:ext>
              </a:extLst>
            </p:cNvPr>
            <p:cNvSpPr/>
            <p:nvPr/>
          </p:nvSpPr>
          <p:spPr>
            <a:xfrm>
              <a:off x="3761840" y="882675"/>
              <a:ext cx="63206" cy="27150"/>
            </a:xfrm>
            <a:custGeom>
              <a:avLst/>
              <a:gdLst/>
              <a:ahLst/>
              <a:cxnLst/>
              <a:rect l="l" t="t" r="r" b="b"/>
              <a:pathLst>
                <a:path w="63206" h="27150" extrusionOk="0">
                  <a:moveTo>
                    <a:pt x="0" y="15049"/>
                  </a:moveTo>
                  <a:lnTo>
                    <a:pt x="25948" y="0"/>
                  </a:lnTo>
                  <a:lnTo>
                    <a:pt x="63206" y="21336"/>
                  </a:lnTo>
                  <a:cubicBezTo>
                    <a:pt x="63206" y="21336"/>
                    <a:pt x="23477" y="27337"/>
                    <a:pt x="22526" y="27146"/>
                  </a:cubicBezTo>
                  <a:cubicBezTo>
                    <a:pt x="21576" y="26956"/>
                    <a:pt x="0" y="15049"/>
                    <a:pt x="0" y="15049"/>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0" name="Google Shape;2633;p47">
              <a:extLst>
                <a:ext uri="{FF2B5EF4-FFF2-40B4-BE49-F238E27FC236}">
                  <a16:creationId xmlns:a16="http://schemas.microsoft.com/office/drawing/2014/main" id="{7C79170C-FECC-4981-B02E-95643B31039E}"/>
                </a:ext>
              </a:extLst>
            </p:cNvPr>
            <p:cNvSpPr/>
            <p:nvPr/>
          </p:nvSpPr>
          <p:spPr>
            <a:xfrm>
              <a:off x="1985051" y="2961416"/>
              <a:ext cx="4154298" cy="2403527"/>
            </a:xfrm>
            <a:custGeom>
              <a:avLst/>
              <a:gdLst/>
              <a:ahLst/>
              <a:cxnLst/>
              <a:rect l="l" t="t" r="r" b="b"/>
              <a:pathLst>
                <a:path w="4154298" h="2403527" extrusionOk="0">
                  <a:moveTo>
                    <a:pt x="2399727" y="2390484"/>
                  </a:moveTo>
                  <a:lnTo>
                    <a:pt x="22508" y="1015074"/>
                  </a:lnTo>
                  <a:cubicBezTo>
                    <a:pt x="-10853" y="996024"/>
                    <a:pt x="-6671" y="962115"/>
                    <a:pt x="32013" y="939826"/>
                  </a:cubicBezTo>
                  <a:lnTo>
                    <a:pt x="1624524" y="18378"/>
                  </a:lnTo>
                  <a:cubicBezTo>
                    <a:pt x="1662543" y="-3815"/>
                    <a:pt x="1721282" y="-6292"/>
                    <a:pt x="1754548" y="13044"/>
                  </a:cubicBezTo>
                  <a:lnTo>
                    <a:pt x="4131861" y="1388454"/>
                  </a:lnTo>
                  <a:cubicBezTo>
                    <a:pt x="4165128" y="1407504"/>
                    <a:pt x="4160946" y="1441413"/>
                    <a:pt x="4122357" y="1463701"/>
                  </a:cubicBezTo>
                  <a:lnTo>
                    <a:pt x="2529751" y="2385150"/>
                  </a:lnTo>
                  <a:cubicBezTo>
                    <a:pt x="2491257" y="2407343"/>
                    <a:pt x="2432993" y="2409820"/>
                    <a:pt x="2399727" y="2390484"/>
                  </a:cubicBezTo>
                  <a:close/>
                </a:path>
              </a:pathLst>
            </a:custGeom>
            <a:solidFill>
              <a:srgbClr val="D6D8E5">
                <a:alpha val="400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1" name="Google Shape;2634;p47">
              <a:extLst>
                <a:ext uri="{FF2B5EF4-FFF2-40B4-BE49-F238E27FC236}">
                  <a16:creationId xmlns:a16="http://schemas.microsoft.com/office/drawing/2014/main" id="{A9567564-A4BF-4248-8946-5D9D2D75A4B5}"/>
                </a:ext>
              </a:extLst>
            </p:cNvPr>
            <p:cNvSpPr/>
            <p:nvPr/>
          </p:nvSpPr>
          <p:spPr>
            <a:xfrm>
              <a:off x="2036757" y="2930659"/>
              <a:ext cx="4154369" cy="2403042"/>
            </a:xfrm>
            <a:custGeom>
              <a:avLst/>
              <a:gdLst/>
              <a:ahLst/>
              <a:cxnLst/>
              <a:rect l="l" t="t" r="r" b="b"/>
              <a:pathLst>
                <a:path w="4154369" h="2403042" extrusionOk="0">
                  <a:moveTo>
                    <a:pt x="2399917" y="2389999"/>
                  </a:moveTo>
                  <a:lnTo>
                    <a:pt x="22508" y="1015065"/>
                  </a:lnTo>
                  <a:cubicBezTo>
                    <a:pt x="-10853" y="996015"/>
                    <a:pt x="-6671" y="962106"/>
                    <a:pt x="32013" y="939818"/>
                  </a:cubicBezTo>
                  <a:lnTo>
                    <a:pt x="1624524" y="18464"/>
                  </a:lnTo>
                  <a:cubicBezTo>
                    <a:pt x="1662543" y="-3824"/>
                    <a:pt x="1721282" y="-6301"/>
                    <a:pt x="1754643" y="13035"/>
                  </a:cubicBezTo>
                  <a:lnTo>
                    <a:pt x="4131861" y="1388445"/>
                  </a:lnTo>
                  <a:cubicBezTo>
                    <a:pt x="4165223" y="1407495"/>
                    <a:pt x="4161041" y="1441404"/>
                    <a:pt x="4122357" y="1463693"/>
                  </a:cubicBezTo>
                  <a:lnTo>
                    <a:pt x="2530036" y="2384665"/>
                  </a:lnTo>
                  <a:cubicBezTo>
                    <a:pt x="2491542" y="2406858"/>
                    <a:pt x="2433278" y="2409335"/>
                    <a:pt x="2399917" y="2389999"/>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2" name="Google Shape;2635;p47">
              <a:extLst>
                <a:ext uri="{FF2B5EF4-FFF2-40B4-BE49-F238E27FC236}">
                  <a16:creationId xmlns:a16="http://schemas.microsoft.com/office/drawing/2014/main" id="{5C6AB173-ACAD-418E-90C1-E026CD0C9709}"/>
                </a:ext>
              </a:extLst>
            </p:cNvPr>
            <p:cNvSpPr/>
            <p:nvPr/>
          </p:nvSpPr>
          <p:spPr>
            <a:xfrm>
              <a:off x="2036929" y="3869239"/>
              <a:ext cx="50374" cy="44958"/>
            </a:xfrm>
            <a:custGeom>
              <a:avLst/>
              <a:gdLst/>
              <a:ahLst/>
              <a:cxnLst/>
              <a:rect l="l" t="t" r="r" b="b"/>
              <a:pathLst>
                <a:path w="50374" h="44958" extrusionOk="0">
                  <a:moveTo>
                    <a:pt x="0" y="44958"/>
                  </a:moveTo>
                  <a:lnTo>
                    <a:pt x="0" y="0"/>
                  </a:lnTo>
                  <a:lnTo>
                    <a:pt x="50375" y="21146"/>
                  </a:lnTo>
                  <a:lnTo>
                    <a:pt x="0" y="44958"/>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3" name="Google Shape;2636;p47">
              <a:extLst>
                <a:ext uri="{FF2B5EF4-FFF2-40B4-BE49-F238E27FC236}">
                  <a16:creationId xmlns:a16="http://schemas.microsoft.com/office/drawing/2014/main" id="{1869FBC2-6AAA-4590-AE59-ED8A0D4CA354}"/>
                </a:ext>
              </a:extLst>
            </p:cNvPr>
            <p:cNvSpPr/>
            <p:nvPr/>
          </p:nvSpPr>
          <p:spPr>
            <a:xfrm>
              <a:off x="6153886" y="4308341"/>
              <a:ext cx="37258" cy="49244"/>
            </a:xfrm>
            <a:custGeom>
              <a:avLst/>
              <a:gdLst/>
              <a:ahLst/>
              <a:cxnLst/>
              <a:rect l="l" t="t" r="r" b="b"/>
              <a:pathLst>
                <a:path w="37258" h="49244" extrusionOk="0">
                  <a:moveTo>
                    <a:pt x="37259" y="43910"/>
                  </a:moveTo>
                  <a:lnTo>
                    <a:pt x="37259" y="0"/>
                  </a:lnTo>
                  <a:lnTo>
                    <a:pt x="0" y="12859"/>
                  </a:lnTo>
                  <a:lnTo>
                    <a:pt x="24712" y="49244"/>
                  </a:lnTo>
                  <a:lnTo>
                    <a:pt x="37259" y="43910"/>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4" name="Google Shape;2637;p47">
              <a:extLst>
                <a:ext uri="{FF2B5EF4-FFF2-40B4-BE49-F238E27FC236}">
                  <a16:creationId xmlns:a16="http://schemas.microsoft.com/office/drawing/2014/main" id="{D5E5B5B5-15E4-44E7-A6D7-C8904C1440CA}"/>
                </a:ext>
              </a:extLst>
            </p:cNvPr>
            <p:cNvSpPr/>
            <p:nvPr/>
          </p:nvSpPr>
          <p:spPr>
            <a:xfrm>
              <a:off x="2036757" y="2892519"/>
              <a:ext cx="4154369" cy="2403360"/>
            </a:xfrm>
            <a:custGeom>
              <a:avLst/>
              <a:gdLst/>
              <a:ahLst/>
              <a:cxnLst/>
              <a:rect l="l" t="t" r="r" b="b"/>
              <a:pathLst>
                <a:path w="4154369" h="2403360" extrusionOk="0">
                  <a:moveTo>
                    <a:pt x="2399917" y="2390326"/>
                  </a:moveTo>
                  <a:lnTo>
                    <a:pt x="22508" y="1015106"/>
                  </a:lnTo>
                  <a:cubicBezTo>
                    <a:pt x="-10853" y="996056"/>
                    <a:pt x="-6671" y="962147"/>
                    <a:pt x="32013" y="939859"/>
                  </a:cubicBezTo>
                  <a:lnTo>
                    <a:pt x="1624524" y="18410"/>
                  </a:lnTo>
                  <a:cubicBezTo>
                    <a:pt x="1662543" y="-3879"/>
                    <a:pt x="1721282" y="-6260"/>
                    <a:pt x="1754643" y="13076"/>
                  </a:cubicBezTo>
                  <a:lnTo>
                    <a:pt x="4131861" y="1388486"/>
                  </a:lnTo>
                  <a:cubicBezTo>
                    <a:pt x="4165223" y="1407536"/>
                    <a:pt x="4161041" y="1441445"/>
                    <a:pt x="4122357" y="1463734"/>
                  </a:cubicBezTo>
                  <a:lnTo>
                    <a:pt x="2530036" y="2384896"/>
                  </a:lnTo>
                  <a:cubicBezTo>
                    <a:pt x="2491542" y="2407185"/>
                    <a:pt x="2433278" y="2409661"/>
                    <a:pt x="2399917" y="2390326"/>
                  </a:cubicBezTo>
                  <a:close/>
                </a:path>
              </a:pathLst>
            </a:custGeom>
            <a:solidFill>
              <a:srgbClr val="E4E7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5" name="Google Shape;2638;p47">
              <a:extLst>
                <a:ext uri="{FF2B5EF4-FFF2-40B4-BE49-F238E27FC236}">
                  <a16:creationId xmlns:a16="http://schemas.microsoft.com/office/drawing/2014/main" id="{6C9FC085-49F5-4C41-9448-818EC60EF676}"/>
                </a:ext>
              </a:extLst>
            </p:cNvPr>
            <p:cNvSpPr/>
            <p:nvPr/>
          </p:nvSpPr>
          <p:spPr>
            <a:xfrm>
              <a:off x="2036757" y="2886502"/>
              <a:ext cx="4154369" cy="2403527"/>
            </a:xfrm>
            <a:custGeom>
              <a:avLst/>
              <a:gdLst/>
              <a:ahLst/>
              <a:cxnLst/>
              <a:rect l="l" t="t" r="r" b="b"/>
              <a:pathLst>
                <a:path w="4154369" h="2403527" extrusionOk="0">
                  <a:moveTo>
                    <a:pt x="2399917" y="2390532"/>
                  </a:moveTo>
                  <a:lnTo>
                    <a:pt x="22508" y="1015122"/>
                  </a:lnTo>
                  <a:cubicBezTo>
                    <a:pt x="-10853" y="996072"/>
                    <a:pt x="-6671" y="962067"/>
                    <a:pt x="32013" y="939874"/>
                  </a:cubicBezTo>
                  <a:lnTo>
                    <a:pt x="1624524" y="18425"/>
                  </a:lnTo>
                  <a:cubicBezTo>
                    <a:pt x="1662543" y="-3863"/>
                    <a:pt x="1721282" y="-6244"/>
                    <a:pt x="1754643" y="12996"/>
                  </a:cubicBezTo>
                  <a:lnTo>
                    <a:pt x="4131861" y="1388502"/>
                  </a:lnTo>
                  <a:cubicBezTo>
                    <a:pt x="4165223" y="1407552"/>
                    <a:pt x="4161041" y="1441461"/>
                    <a:pt x="4122357" y="1463749"/>
                  </a:cubicBezTo>
                  <a:lnTo>
                    <a:pt x="2530036" y="2385103"/>
                  </a:lnTo>
                  <a:cubicBezTo>
                    <a:pt x="2491542" y="2407391"/>
                    <a:pt x="2433278" y="2409772"/>
                    <a:pt x="2399917" y="2390532"/>
                  </a:cubicBezTo>
                  <a:close/>
                </a:path>
              </a:pathLst>
            </a:custGeom>
            <a:solidFill>
              <a:srgbClr val="D6D8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6" name="Google Shape;2639;p47">
              <a:extLst>
                <a:ext uri="{FF2B5EF4-FFF2-40B4-BE49-F238E27FC236}">
                  <a16:creationId xmlns:a16="http://schemas.microsoft.com/office/drawing/2014/main" id="{44C37F57-82B7-43E3-84E4-03418DA1B14E}"/>
                </a:ext>
              </a:extLst>
            </p:cNvPr>
            <p:cNvSpPr/>
            <p:nvPr/>
          </p:nvSpPr>
          <p:spPr>
            <a:xfrm>
              <a:off x="3500252" y="3065247"/>
              <a:ext cx="266442" cy="153993"/>
            </a:xfrm>
            <a:custGeom>
              <a:avLst/>
              <a:gdLst/>
              <a:ahLst/>
              <a:cxnLst/>
              <a:rect l="l" t="t" r="r" b="b"/>
              <a:pathLst>
                <a:path w="266442" h="153993" extrusionOk="0">
                  <a:moveTo>
                    <a:pt x="116927" y="150482"/>
                  </a:moveTo>
                  <a:lnTo>
                    <a:pt x="6292" y="86474"/>
                  </a:lnTo>
                  <a:cubicBezTo>
                    <a:pt x="-3212" y="81235"/>
                    <a:pt x="-1597" y="72091"/>
                    <a:pt x="8763" y="66090"/>
                  </a:cubicBezTo>
                  <a:lnTo>
                    <a:pt x="114456" y="4940"/>
                  </a:lnTo>
                  <a:cubicBezTo>
                    <a:pt x="125291" y="-1099"/>
                    <a:pt x="138341" y="-1632"/>
                    <a:pt x="149623" y="3511"/>
                  </a:cubicBezTo>
                  <a:lnTo>
                    <a:pt x="260353" y="67519"/>
                  </a:lnTo>
                  <a:cubicBezTo>
                    <a:pt x="269382" y="72758"/>
                    <a:pt x="268241" y="81902"/>
                    <a:pt x="257786" y="87903"/>
                  </a:cubicBezTo>
                  <a:lnTo>
                    <a:pt x="152189" y="149053"/>
                  </a:lnTo>
                  <a:cubicBezTo>
                    <a:pt x="141325" y="155092"/>
                    <a:pt x="128247" y="155625"/>
                    <a:pt x="116927"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7" name="Google Shape;2640;p47">
              <a:extLst>
                <a:ext uri="{FF2B5EF4-FFF2-40B4-BE49-F238E27FC236}">
                  <a16:creationId xmlns:a16="http://schemas.microsoft.com/office/drawing/2014/main" id="{0646F597-7666-4139-8742-3F2DDE3B6E87}"/>
                </a:ext>
              </a:extLst>
            </p:cNvPr>
            <p:cNvSpPr/>
            <p:nvPr/>
          </p:nvSpPr>
          <p:spPr>
            <a:xfrm>
              <a:off x="3657092" y="3155925"/>
              <a:ext cx="266442" cy="153985"/>
            </a:xfrm>
            <a:custGeom>
              <a:avLst/>
              <a:gdLst/>
              <a:ahLst/>
              <a:cxnLst/>
              <a:rect l="l" t="t" r="r" b="b"/>
              <a:pathLst>
                <a:path w="266442" h="153985" extrusionOk="0">
                  <a:moveTo>
                    <a:pt x="116819" y="150482"/>
                  </a:moveTo>
                  <a:lnTo>
                    <a:pt x="6090" y="86379"/>
                  </a:lnTo>
                  <a:cubicBezTo>
                    <a:pt x="-2940" y="81235"/>
                    <a:pt x="-1799" y="72091"/>
                    <a:pt x="8656" y="65995"/>
                  </a:cubicBezTo>
                  <a:lnTo>
                    <a:pt x="114253" y="4940"/>
                  </a:lnTo>
                  <a:cubicBezTo>
                    <a:pt x="125117" y="-1099"/>
                    <a:pt x="138195" y="-1632"/>
                    <a:pt x="149515" y="3511"/>
                  </a:cubicBezTo>
                  <a:lnTo>
                    <a:pt x="260150" y="67519"/>
                  </a:lnTo>
                  <a:cubicBezTo>
                    <a:pt x="269655" y="72758"/>
                    <a:pt x="268039" y="81902"/>
                    <a:pt x="257679" y="87903"/>
                  </a:cubicBezTo>
                  <a:lnTo>
                    <a:pt x="151987" y="148958"/>
                  </a:lnTo>
                  <a:cubicBezTo>
                    <a:pt x="141180" y="155073"/>
                    <a:pt x="128111" y="155645"/>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8" name="Google Shape;2641;p47">
              <a:extLst>
                <a:ext uri="{FF2B5EF4-FFF2-40B4-BE49-F238E27FC236}">
                  <a16:creationId xmlns:a16="http://schemas.microsoft.com/office/drawing/2014/main" id="{DE7D7109-BB8D-435E-95D5-053EDD1B7AD1}"/>
                </a:ext>
              </a:extLst>
            </p:cNvPr>
            <p:cNvSpPr/>
            <p:nvPr/>
          </p:nvSpPr>
          <p:spPr>
            <a:xfrm>
              <a:off x="3815428" y="3247563"/>
              <a:ext cx="266636" cy="153995"/>
            </a:xfrm>
            <a:custGeom>
              <a:avLst/>
              <a:gdLst/>
              <a:ahLst/>
              <a:cxnLst/>
              <a:rect l="l" t="t" r="r" b="b"/>
              <a:pathLst>
                <a:path w="266636" h="153995" extrusionOk="0">
                  <a:moveTo>
                    <a:pt x="116927" y="150570"/>
                  </a:moveTo>
                  <a:lnTo>
                    <a:pt x="6292" y="86466"/>
                  </a:lnTo>
                  <a:cubicBezTo>
                    <a:pt x="-3213" y="81228"/>
                    <a:pt x="-1597" y="72083"/>
                    <a:pt x="8763" y="66083"/>
                  </a:cubicBezTo>
                  <a:lnTo>
                    <a:pt x="114456" y="5028"/>
                  </a:lnTo>
                  <a:cubicBezTo>
                    <a:pt x="125262" y="-1087"/>
                    <a:pt x="138331" y="-1659"/>
                    <a:pt x="149623" y="3504"/>
                  </a:cubicBezTo>
                  <a:lnTo>
                    <a:pt x="260353" y="67607"/>
                  </a:lnTo>
                  <a:cubicBezTo>
                    <a:pt x="269857" y="72750"/>
                    <a:pt x="268242" y="81894"/>
                    <a:pt x="257786" y="87990"/>
                  </a:cubicBezTo>
                  <a:lnTo>
                    <a:pt x="152189" y="149046"/>
                  </a:lnTo>
                  <a:cubicBezTo>
                    <a:pt x="141325" y="155056"/>
                    <a:pt x="128266" y="155627"/>
                    <a:pt x="116927" y="15057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19" name="Google Shape;2642;p47">
              <a:extLst>
                <a:ext uri="{FF2B5EF4-FFF2-40B4-BE49-F238E27FC236}">
                  <a16:creationId xmlns:a16="http://schemas.microsoft.com/office/drawing/2014/main" id="{145272C4-6466-4748-8486-54097EB953AD}"/>
                </a:ext>
              </a:extLst>
            </p:cNvPr>
            <p:cNvSpPr/>
            <p:nvPr/>
          </p:nvSpPr>
          <p:spPr>
            <a:xfrm>
              <a:off x="3970462" y="3337185"/>
              <a:ext cx="266334" cy="153993"/>
            </a:xfrm>
            <a:custGeom>
              <a:avLst/>
              <a:gdLst/>
              <a:ahLst/>
              <a:cxnLst/>
              <a:rect l="l" t="t" r="r" b="b"/>
              <a:pathLst>
                <a:path w="266334" h="153993" extrusionOk="0">
                  <a:moveTo>
                    <a:pt x="116819" y="150482"/>
                  </a:moveTo>
                  <a:lnTo>
                    <a:pt x="6090" y="86474"/>
                  </a:lnTo>
                  <a:cubicBezTo>
                    <a:pt x="-2940" y="81235"/>
                    <a:pt x="-1799" y="72091"/>
                    <a:pt x="8656" y="66090"/>
                  </a:cubicBezTo>
                  <a:lnTo>
                    <a:pt x="114253" y="4940"/>
                  </a:lnTo>
                  <a:cubicBezTo>
                    <a:pt x="125117" y="-1099"/>
                    <a:pt x="138195" y="-1632"/>
                    <a:pt x="149515" y="3511"/>
                  </a:cubicBezTo>
                  <a:lnTo>
                    <a:pt x="260245" y="67519"/>
                  </a:lnTo>
                  <a:cubicBezTo>
                    <a:pt x="269275" y="72758"/>
                    <a:pt x="268134" y="81902"/>
                    <a:pt x="257679" y="87903"/>
                  </a:cubicBezTo>
                  <a:lnTo>
                    <a:pt x="152082" y="149053"/>
                  </a:lnTo>
                  <a:cubicBezTo>
                    <a:pt x="141218" y="155092"/>
                    <a:pt x="128139"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0" name="Google Shape;2643;p47">
              <a:extLst>
                <a:ext uri="{FF2B5EF4-FFF2-40B4-BE49-F238E27FC236}">
                  <a16:creationId xmlns:a16="http://schemas.microsoft.com/office/drawing/2014/main" id="{000E3CF2-22C4-48E0-849B-805DA9BADB7A}"/>
                </a:ext>
              </a:extLst>
            </p:cNvPr>
            <p:cNvSpPr/>
            <p:nvPr/>
          </p:nvSpPr>
          <p:spPr>
            <a:xfrm>
              <a:off x="4127000" y="3427863"/>
              <a:ext cx="266433" cy="153993"/>
            </a:xfrm>
            <a:custGeom>
              <a:avLst/>
              <a:gdLst/>
              <a:ahLst/>
              <a:cxnLst/>
              <a:rect l="l" t="t" r="r" b="b"/>
              <a:pathLst>
                <a:path w="266433" h="153993" extrusionOk="0">
                  <a:moveTo>
                    <a:pt x="117013" y="150482"/>
                  </a:moveTo>
                  <a:lnTo>
                    <a:pt x="6284" y="86474"/>
                  </a:lnTo>
                  <a:cubicBezTo>
                    <a:pt x="-3221" y="81235"/>
                    <a:pt x="-1605" y="72091"/>
                    <a:pt x="8850" y="66091"/>
                  </a:cubicBezTo>
                  <a:lnTo>
                    <a:pt x="114447" y="4940"/>
                  </a:lnTo>
                  <a:cubicBezTo>
                    <a:pt x="125311" y="-1099"/>
                    <a:pt x="138389" y="-1632"/>
                    <a:pt x="149709" y="3511"/>
                  </a:cubicBezTo>
                  <a:lnTo>
                    <a:pt x="260344" y="67519"/>
                  </a:lnTo>
                  <a:cubicBezTo>
                    <a:pt x="269374" y="72758"/>
                    <a:pt x="268233" y="81902"/>
                    <a:pt x="257778" y="87903"/>
                  </a:cubicBezTo>
                  <a:lnTo>
                    <a:pt x="152181" y="149053"/>
                  </a:lnTo>
                  <a:cubicBezTo>
                    <a:pt x="141345" y="155092"/>
                    <a:pt x="128295" y="155626"/>
                    <a:pt x="11701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1" name="Google Shape;2644;p47">
              <a:extLst>
                <a:ext uri="{FF2B5EF4-FFF2-40B4-BE49-F238E27FC236}">
                  <a16:creationId xmlns:a16="http://schemas.microsoft.com/office/drawing/2014/main" id="{BAC346CE-FF8D-4218-8860-AEB6BC0A7E65}"/>
                </a:ext>
              </a:extLst>
            </p:cNvPr>
            <p:cNvSpPr/>
            <p:nvPr/>
          </p:nvSpPr>
          <p:spPr>
            <a:xfrm>
              <a:off x="4283886" y="3519017"/>
              <a:ext cx="266280" cy="153993"/>
            </a:xfrm>
            <a:custGeom>
              <a:avLst/>
              <a:gdLst/>
              <a:ahLst/>
              <a:cxnLst/>
              <a:rect l="l" t="t" r="r" b="b"/>
              <a:pathLst>
                <a:path w="266280" h="153993" extrusionOk="0">
                  <a:moveTo>
                    <a:pt x="116765" y="150482"/>
                  </a:moveTo>
                  <a:lnTo>
                    <a:pt x="6131" y="86474"/>
                  </a:lnTo>
                  <a:cubicBezTo>
                    <a:pt x="-2899" y="81235"/>
                    <a:pt x="-1853" y="72091"/>
                    <a:pt x="8602" y="66091"/>
                  </a:cubicBezTo>
                  <a:lnTo>
                    <a:pt x="114199" y="4940"/>
                  </a:lnTo>
                  <a:cubicBezTo>
                    <a:pt x="125063" y="-1099"/>
                    <a:pt x="138141" y="-1632"/>
                    <a:pt x="149461" y="3511"/>
                  </a:cubicBezTo>
                  <a:lnTo>
                    <a:pt x="260191" y="67519"/>
                  </a:lnTo>
                  <a:cubicBezTo>
                    <a:pt x="269220" y="72758"/>
                    <a:pt x="268080" y="81902"/>
                    <a:pt x="257625" y="87903"/>
                  </a:cubicBezTo>
                  <a:lnTo>
                    <a:pt x="152027" y="149053"/>
                  </a:lnTo>
                  <a:cubicBezTo>
                    <a:pt x="141164" y="155092"/>
                    <a:pt x="128085" y="155626"/>
                    <a:pt x="116765"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2" name="Google Shape;2645;p47">
              <a:extLst>
                <a:ext uri="{FF2B5EF4-FFF2-40B4-BE49-F238E27FC236}">
                  <a16:creationId xmlns:a16="http://schemas.microsoft.com/office/drawing/2014/main" id="{846C610B-42A9-4C08-A695-4A24FD9D987E}"/>
                </a:ext>
              </a:extLst>
            </p:cNvPr>
            <p:cNvSpPr/>
            <p:nvPr/>
          </p:nvSpPr>
          <p:spPr>
            <a:xfrm>
              <a:off x="4440564" y="3609219"/>
              <a:ext cx="266248" cy="153985"/>
            </a:xfrm>
            <a:custGeom>
              <a:avLst/>
              <a:gdLst/>
              <a:ahLst/>
              <a:cxnLst/>
              <a:rect l="l" t="t" r="r" b="b"/>
              <a:pathLst>
                <a:path w="266248" h="153985" extrusionOk="0">
                  <a:moveTo>
                    <a:pt x="116819" y="150482"/>
                  </a:moveTo>
                  <a:lnTo>
                    <a:pt x="6089" y="86474"/>
                  </a:lnTo>
                  <a:cubicBezTo>
                    <a:pt x="-2940" y="81235"/>
                    <a:pt x="-1799" y="72091"/>
                    <a:pt x="8656" y="66090"/>
                  </a:cubicBezTo>
                  <a:lnTo>
                    <a:pt x="114253" y="4940"/>
                  </a:lnTo>
                  <a:cubicBezTo>
                    <a:pt x="125117" y="-1099"/>
                    <a:pt x="138195" y="-1632"/>
                    <a:pt x="149515" y="3511"/>
                  </a:cubicBezTo>
                  <a:lnTo>
                    <a:pt x="260150" y="67519"/>
                  </a:lnTo>
                  <a:cubicBezTo>
                    <a:pt x="269179" y="72758"/>
                    <a:pt x="268039" y="81902"/>
                    <a:pt x="257679" y="87903"/>
                  </a:cubicBezTo>
                  <a:lnTo>
                    <a:pt x="151987" y="148958"/>
                  </a:lnTo>
                  <a:cubicBezTo>
                    <a:pt x="141180" y="155073"/>
                    <a:pt x="128111" y="155645"/>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3" name="Google Shape;2646;p47">
              <a:extLst>
                <a:ext uri="{FF2B5EF4-FFF2-40B4-BE49-F238E27FC236}">
                  <a16:creationId xmlns:a16="http://schemas.microsoft.com/office/drawing/2014/main" id="{0F553EF1-4213-46C4-94CA-15977F467CC0}"/>
                </a:ext>
              </a:extLst>
            </p:cNvPr>
            <p:cNvSpPr/>
            <p:nvPr/>
          </p:nvSpPr>
          <p:spPr>
            <a:xfrm>
              <a:off x="4597287" y="3699905"/>
              <a:ext cx="266442" cy="153983"/>
            </a:xfrm>
            <a:custGeom>
              <a:avLst/>
              <a:gdLst/>
              <a:ahLst/>
              <a:cxnLst/>
              <a:rect l="l" t="t" r="r" b="b"/>
              <a:pathLst>
                <a:path w="266442" h="153983" extrusionOk="0">
                  <a:moveTo>
                    <a:pt x="116733" y="150570"/>
                  </a:moveTo>
                  <a:lnTo>
                    <a:pt x="6099" y="86466"/>
                  </a:lnTo>
                  <a:cubicBezTo>
                    <a:pt x="-2931" y="81228"/>
                    <a:pt x="-1790" y="72179"/>
                    <a:pt x="8570" y="66083"/>
                  </a:cubicBezTo>
                  <a:lnTo>
                    <a:pt x="114262" y="5028"/>
                  </a:lnTo>
                  <a:cubicBezTo>
                    <a:pt x="125069" y="-1087"/>
                    <a:pt x="138138" y="-1659"/>
                    <a:pt x="149429" y="3504"/>
                  </a:cubicBezTo>
                  <a:lnTo>
                    <a:pt x="260159" y="67607"/>
                  </a:lnTo>
                  <a:cubicBezTo>
                    <a:pt x="269663" y="72846"/>
                    <a:pt x="268048" y="81894"/>
                    <a:pt x="257593" y="87990"/>
                  </a:cubicBezTo>
                  <a:lnTo>
                    <a:pt x="151805" y="148950"/>
                  </a:lnTo>
                  <a:cubicBezTo>
                    <a:pt x="141037" y="155037"/>
                    <a:pt x="128015" y="155637"/>
                    <a:pt x="116733" y="15057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4" name="Google Shape;2647;p47">
              <a:extLst>
                <a:ext uri="{FF2B5EF4-FFF2-40B4-BE49-F238E27FC236}">
                  <a16:creationId xmlns:a16="http://schemas.microsoft.com/office/drawing/2014/main" id="{49958B1F-5240-444E-B251-C86C28FA42AF}"/>
                </a:ext>
              </a:extLst>
            </p:cNvPr>
            <p:cNvSpPr/>
            <p:nvPr/>
          </p:nvSpPr>
          <p:spPr>
            <a:xfrm>
              <a:off x="4753934" y="3790488"/>
              <a:ext cx="266248" cy="153985"/>
            </a:xfrm>
            <a:custGeom>
              <a:avLst/>
              <a:gdLst/>
              <a:ahLst/>
              <a:cxnLst/>
              <a:rect l="l" t="t" r="r" b="b"/>
              <a:pathLst>
                <a:path w="266248" h="153985" extrusionOk="0">
                  <a:moveTo>
                    <a:pt x="116819" y="150474"/>
                  </a:moveTo>
                  <a:lnTo>
                    <a:pt x="6089" y="86466"/>
                  </a:lnTo>
                  <a:cubicBezTo>
                    <a:pt x="-2940" y="81228"/>
                    <a:pt x="-1799" y="72083"/>
                    <a:pt x="8656" y="66083"/>
                  </a:cubicBezTo>
                  <a:lnTo>
                    <a:pt x="114253" y="5028"/>
                  </a:lnTo>
                  <a:cubicBezTo>
                    <a:pt x="125088" y="-1087"/>
                    <a:pt x="138195" y="-1659"/>
                    <a:pt x="149515" y="3504"/>
                  </a:cubicBezTo>
                  <a:lnTo>
                    <a:pt x="260150" y="67607"/>
                  </a:lnTo>
                  <a:cubicBezTo>
                    <a:pt x="269179" y="72750"/>
                    <a:pt x="268039" y="81894"/>
                    <a:pt x="257679" y="87990"/>
                  </a:cubicBezTo>
                  <a:lnTo>
                    <a:pt x="152082" y="149046"/>
                  </a:lnTo>
                  <a:cubicBezTo>
                    <a:pt x="141218" y="155084"/>
                    <a:pt x="128139" y="155618"/>
                    <a:pt x="116819" y="15047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5" name="Google Shape;2648;p47">
              <a:extLst>
                <a:ext uri="{FF2B5EF4-FFF2-40B4-BE49-F238E27FC236}">
                  <a16:creationId xmlns:a16="http://schemas.microsoft.com/office/drawing/2014/main" id="{D7621CD6-10FC-4BBF-9539-D2444D871D97}"/>
                </a:ext>
              </a:extLst>
            </p:cNvPr>
            <p:cNvSpPr/>
            <p:nvPr/>
          </p:nvSpPr>
          <p:spPr>
            <a:xfrm>
              <a:off x="4910657" y="3881158"/>
              <a:ext cx="266058" cy="153915"/>
            </a:xfrm>
            <a:custGeom>
              <a:avLst/>
              <a:gdLst/>
              <a:ahLst/>
              <a:cxnLst/>
              <a:rect l="l" t="t" r="r" b="b"/>
              <a:pathLst>
                <a:path w="266058" h="153915" extrusionOk="0">
                  <a:moveTo>
                    <a:pt x="116733" y="150292"/>
                  </a:moveTo>
                  <a:lnTo>
                    <a:pt x="6099" y="86284"/>
                  </a:lnTo>
                  <a:cubicBezTo>
                    <a:pt x="-2931" y="81045"/>
                    <a:pt x="-1790" y="71901"/>
                    <a:pt x="8570" y="65900"/>
                  </a:cubicBezTo>
                  <a:lnTo>
                    <a:pt x="114072" y="4940"/>
                  </a:lnTo>
                  <a:cubicBezTo>
                    <a:pt x="124907" y="-1099"/>
                    <a:pt x="137957" y="-1632"/>
                    <a:pt x="149239" y="3511"/>
                  </a:cubicBezTo>
                  <a:lnTo>
                    <a:pt x="259969" y="67519"/>
                  </a:lnTo>
                  <a:cubicBezTo>
                    <a:pt x="268998" y="72758"/>
                    <a:pt x="267858" y="81902"/>
                    <a:pt x="257402" y="87903"/>
                  </a:cubicBezTo>
                  <a:lnTo>
                    <a:pt x="152090" y="149053"/>
                  </a:lnTo>
                  <a:cubicBezTo>
                    <a:pt x="141170" y="155064"/>
                    <a:pt x="128044" y="155530"/>
                    <a:pt x="116733" y="15029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6" name="Google Shape;2649;p47">
              <a:extLst>
                <a:ext uri="{FF2B5EF4-FFF2-40B4-BE49-F238E27FC236}">
                  <a16:creationId xmlns:a16="http://schemas.microsoft.com/office/drawing/2014/main" id="{020EB72C-5E02-409C-AE2A-BC59A9A58112}"/>
                </a:ext>
              </a:extLst>
            </p:cNvPr>
            <p:cNvSpPr/>
            <p:nvPr/>
          </p:nvSpPr>
          <p:spPr>
            <a:xfrm>
              <a:off x="5067303" y="3971836"/>
              <a:ext cx="266334" cy="153993"/>
            </a:xfrm>
            <a:custGeom>
              <a:avLst/>
              <a:gdLst/>
              <a:ahLst/>
              <a:cxnLst/>
              <a:rect l="l" t="t" r="r" b="b"/>
              <a:pathLst>
                <a:path w="266334" h="153993" extrusionOk="0">
                  <a:moveTo>
                    <a:pt x="116819" y="150482"/>
                  </a:moveTo>
                  <a:lnTo>
                    <a:pt x="6089" y="86474"/>
                  </a:lnTo>
                  <a:cubicBezTo>
                    <a:pt x="-2940" y="81235"/>
                    <a:pt x="-1799" y="72091"/>
                    <a:pt x="8656" y="66090"/>
                  </a:cubicBezTo>
                  <a:lnTo>
                    <a:pt x="114253" y="4940"/>
                  </a:lnTo>
                  <a:cubicBezTo>
                    <a:pt x="125117" y="-1099"/>
                    <a:pt x="138195" y="-1632"/>
                    <a:pt x="149515" y="3511"/>
                  </a:cubicBezTo>
                  <a:lnTo>
                    <a:pt x="260245" y="67519"/>
                  </a:lnTo>
                  <a:cubicBezTo>
                    <a:pt x="269274" y="72758"/>
                    <a:pt x="268134" y="81902"/>
                    <a:pt x="257679" y="87903"/>
                  </a:cubicBezTo>
                  <a:lnTo>
                    <a:pt x="152082" y="149053"/>
                  </a:lnTo>
                  <a:cubicBezTo>
                    <a:pt x="141218" y="155092"/>
                    <a:pt x="128139" y="155625"/>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7" name="Google Shape;2650;p47">
              <a:extLst>
                <a:ext uri="{FF2B5EF4-FFF2-40B4-BE49-F238E27FC236}">
                  <a16:creationId xmlns:a16="http://schemas.microsoft.com/office/drawing/2014/main" id="{5EB06931-4063-4ACF-9615-7BCC59794B54}"/>
                </a:ext>
              </a:extLst>
            </p:cNvPr>
            <p:cNvSpPr/>
            <p:nvPr/>
          </p:nvSpPr>
          <p:spPr>
            <a:xfrm>
              <a:off x="5224035" y="4062514"/>
              <a:ext cx="266528" cy="154092"/>
            </a:xfrm>
            <a:custGeom>
              <a:avLst/>
              <a:gdLst/>
              <a:ahLst/>
              <a:cxnLst/>
              <a:rect l="l" t="t" r="r" b="b"/>
              <a:pathLst>
                <a:path w="266528" h="154092" extrusionOk="0">
                  <a:moveTo>
                    <a:pt x="116819" y="150482"/>
                  </a:moveTo>
                  <a:lnTo>
                    <a:pt x="6089" y="86474"/>
                  </a:lnTo>
                  <a:cubicBezTo>
                    <a:pt x="-2940" y="81235"/>
                    <a:pt x="-1799" y="72091"/>
                    <a:pt x="8656" y="66091"/>
                  </a:cubicBezTo>
                  <a:lnTo>
                    <a:pt x="114348" y="4940"/>
                  </a:lnTo>
                  <a:cubicBezTo>
                    <a:pt x="125212" y="-1099"/>
                    <a:pt x="138290" y="-1632"/>
                    <a:pt x="149610" y="3511"/>
                  </a:cubicBezTo>
                  <a:lnTo>
                    <a:pt x="260245" y="67519"/>
                  </a:lnTo>
                  <a:cubicBezTo>
                    <a:pt x="269750" y="72758"/>
                    <a:pt x="268134" y="81902"/>
                    <a:pt x="257679" y="87903"/>
                  </a:cubicBezTo>
                  <a:lnTo>
                    <a:pt x="152367" y="149053"/>
                  </a:lnTo>
                  <a:cubicBezTo>
                    <a:pt x="141436" y="155226"/>
                    <a:pt x="128206" y="155759"/>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8" name="Google Shape;2651;p47">
              <a:extLst>
                <a:ext uri="{FF2B5EF4-FFF2-40B4-BE49-F238E27FC236}">
                  <a16:creationId xmlns:a16="http://schemas.microsoft.com/office/drawing/2014/main" id="{50D96E2C-3F7B-47D0-A243-5E6E7AC86B42}"/>
                </a:ext>
              </a:extLst>
            </p:cNvPr>
            <p:cNvSpPr/>
            <p:nvPr/>
          </p:nvSpPr>
          <p:spPr>
            <a:xfrm>
              <a:off x="5380534" y="4153137"/>
              <a:ext cx="266473" cy="154041"/>
            </a:xfrm>
            <a:custGeom>
              <a:avLst/>
              <a:gdLst/>
              <a:ahLst/>
              <a:cxnLst/>
              <a:rect l="l" t="t" r="r" b="b"/>
              <a:pathLst>
                <a:path w="266473" h="154041" extrusionOk="0">
                  <a:moveTo>
                    <a:pt x="116958" y="150537"/>
                  </a:moveTo>
                  <a:lnTo>
                    <a:pt x="6324" y="86434"/>
                  </a:lnTo>
                  <a:cubicBezTo>
                    <a:pt x="-3181" y="81195"/>
                    <a:pt x="-1660" y="72147"/>
                    <a:pt x="8795" y="66051"/>
                  </a:cubicBezTo>
                  <a:lnTo>
                    <a:pt x="114392" y="4995"/>
                  </a:lnTo>
                  <a:cubicBezTo>
                    <a:pt x="125247" y="-1082"/>
                    <a:pt x="138325" y="-1644"/>
                    <a:pt x="149655" y="3472"/>
                  </a:cubicBezTo>
                  <a:lnTo>
                    <a:pt x="260384" y="67575"/>
                  </a:lnTo>
                  <a:cubicBezTo>
                    <a:pt x="269414" y="72814"/>
                    <a:pt x="268273" y="81862"/>
                    <a:pt x="257818" y="87958"/>
                  </a:cubicBezTo>
                  <a:lnTo>
                    <a:pt x="152221" y="149014"/>
                  </a:lnTo>
                  <a:cubicBezTo>
                    <a:pt x="141386" y="155129"/>
                    <a:pt x="128279" y="155700"/>
                    <a:pt x="116958" y="150537"/>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9" name="Google Shape;2652;p47">
              <a:extLst>
                <a:ext uri="{FF2B5EF4-FFF2-40B4-BE49-F238E27FC236}">
                  <a16:creationId xmlns:a16="http://schemas.microsoft.com/office/drawing/2014/main" id="{A4957763-D376-47AD-B0DB-39746E2C9895}"/>
                </a:ext>
              </a:extLst>
            </p:cNvPr>
            <p:cNvSpPr/>
            <p:nvPr/>
          </p:nvSpPr>
          <p:spPr>
            <a:xfrm>
              <a:off x="5537405" y="4243783"/>
              <a:ext cx="341715" cy="197836"/>
            </a:xfrm>
            <a:custGeom>
              <a:avLst/>
              <a:gdLst/>
              <a:ahLst/>
              <a:cxnLst/>
              <a:rect l="l" t="t" r="r" b="b"/>
              <a:pathLst>
                <a:path w="341715" h="197836" extrusionOk="0">
                  <a:moveTo>
                    <a:pt x="192287" y="194194"/>
                  </a:moveTo>
                  <a:lnTo>
                    <a:pt x="6089" y="86466"/>
                  </a:lnTo>
                  <a:cubicBezTo>
                    <a:pt x="-2940" y="81228"/>
                    <a:pt x="-1799" y="72083"/>
                    <a:pt x="8656" y="66083"/>
                  </a:cubicBezTo>
                  <a:lnTo>
                    <a:pt x="114633" y="5028"/>
                  </a:lnTo>
                  <a:cubicBezTo>
                    <a:pt x="125469" y="-1087"/>
                    <a:pt x="138576" y="-1659"/>
                    <a:pt x="149896" y="3504"/>
                  </a:cubicBezTo>
                  <a:lnTo>
                    <a:pt x="335617" y="111517"/>
                  </a:lnTo>
                  <a:cubicBezTo>
                    <a:pt x="344647" y="116756"/>
                    <a:pt x="343506" y="125900"/>
                    <a:pt x="333146" y="131901"/>
                  </a:cubicBezTo>
                  <a:lnTo>
                    <a:pt x="227454" y="193051"/>
                  </a:lnTo>
                  <a:cubicBezTo>
                    <a:pt x="216581" y="199004"/>
                    <a:pt x="203531" y="199423"/>
                    <a:pt x="192287" y="19419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0" name="Google Shape;2653;p47">
              <a:extLst>
                <a:ext uri="{FF2B5EF4-FFF2-40B4-BE49-F238E27FC236}">
                  <a16:creationId xmlns:a16="http://schemas.microsoft.com/office/drawing/2014/main" id="{4125E1EF-6A05-4315-9719-4FF12F083FCC}"/>
                </a:ext>
              </a:extLst>
            </p:cNvPr>
            <p:cNvSpPr/>
            <p:nvPr/>
          </p:nvSpPr>
          <p:spPr>
            <a:xfrm>
              <a:off x="3580766" y="3287750"/>
              <a:ext cx="266442" cy="153846"/>
            </a:xfrm>
            <a:custGeom>
              <a:avLst/>
              <a:gdLst/>
              <a:ahLst/>
              <a:cxnLst/>
              <a:rect l="l" t="t" r="r" b="b"/>
              <a:pathLst>
                <a:path w="266442" h="153846" extrusionOk="0">
                  <a:moveTo>
                    <a:pt x="117013" y="150292"/>
                  </a:moveTo>
                  <a:lnTo>
                    <a:pt x="6284" y="86474"/>
                  </a:lnTo>
                  <a:cubicBezTo>
                    <a:pt x="-3221" y="81235"/>
                    <a:pt x="-1605" y="72091"/>
                    <a:pt x="8850" y="66090"/>
                  </a:cubicBezTo>
                  <a:lnTo>
                    <a:pt x="114447" y="4940"/>
                  </a:lnTo>
                  <a:cubicBezTo>
                    <a:pt x="125311" y="-1099"/>
                    <a:pt x="138389" y="-1632"/>
                    <a:pt x="149709" y="3511"/>
                  </a:cubicBezTo>
                  <a:lnTo>
                    <a:pt x="260344" y="67424"/>
                  </a:lnTo>
                  <a:cubicBezTo>
                    <a:pt x="269373" y="72663"/>
                    <a:pt x="268233" y="81807"/>
                    <a:pt x="257873" y="87808"/>
                  </a:cubicBezTo>
                  <a:lnTo>
                    <a:pt x="152181" y="148958"/>
                  </a:lnTo>
                  <a:cubicBezTo>
                    <a:pt x="141336" y="154968"/>
                    <a:pt x="128286" y="155464"/>
                    <a:pt x="117013" y="15029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1" name="Google Shape;2654;p47">
              <a:extLst>
                <a:ext uri="{FF2B5EF4-FFF2-40B4-BE49-F238E27FC236}">
                  <a16:creationId xmlns:a16="http://schemas.microsoft.com/office/drawing/2014/main" id="{05664C2E-0220-4D45-A80D-9FCE2E145E47}"/>
                </a:ext>
              </a:extLst>
            </p:cNvPr>
            <p:cNvSpPr/>
            <p:nvPr/>
          </p:nvSpPr>
          <p:spPr>
            <a:xfrm>
              <a:off x="3737968" y="3378809"/>
              <a:ext cx="266343" cy="153636"/>
            </a:xfrm>
            <a:custGeom>
              <a:avLst/>
              <a:gdLst/>
              <a:ahLst/>
              <a:cxnLst/>
              <a:rect l="l" t="t" r="r" b="b"/>
              <a:pathLst>
                <a:path w="266343" h="153636" extrusionOk="0">
                  <a:moveTo>
                    <a:pt x="116733" y="150101"/>
                  </a:moveTo>
                  <a:lnTo>
                    <a:pt x="6098" y="86093"/>
                  </a:lnTo>
                  <a:cubicBezTo>
                    <a:pt x="-2931" y="80854"/>
                    <a:pt x="-1790" y="71710"/>
                    <a:pt x="8570" y="65710"/>
                  </a:cubicBezTo>
                  <a:lnTo>
                    <a:pt x="114262" y="4940"/>
                  </a:lnTo>
                  <a:cubicBezTo>
                    <a:pt x="125097" y="-1099"/>
                    <a:pt x="138147" y="-1632"/>
                    <a:pt x="149429" y="3511"/>
                  </a:cubicBezTo>
                  <a:lnTo>
                    <a:pt x="260254" y="67138"/>
                  </a:lnTo>
                  <a:cubicBezTo>
                    <a:pt x="269283" y="72377"/>
                    <a:pt x="268143" y="81521"/>
                    <a:pt x="257688" y="87522"/>
                  </a:cubicBezTo>
                  <a:lnTo>
                    <a:pt x="152091" y="148672"/>
                  </a:lnTo>
                  <a:cubicBezTo>
                    <a:pt x="141198" y="154749"/>
                    <a:pt x="128072" y="155273"/>
                    <a:pt x="116733" y="15010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2" name="Google Shape;2655;p47">
              <a:extLst>
                <a:ext uri="{FF2B5EF4-FFF2-40B4-BE49-F238E27FC236}">
                  <a16:creationId xmlns:a16="http://schemas.microsoft.com/office/drawing/2014/main" id="{A48AFF78-5600-4796-A1AF-D7A7C1132C6D}"/>
                </a:ext>
              </a:extLst>
            </p:cNvPr>
            <p:cNvSpPr/>
            <p:nvPr/>
          </p:nvSpPr>
          <p:spPr>
            <a:xfrm>
              <a:off x="3894706" y="3469202"/>
              <a:ext cx="266442" cy="153993"/>
            </a:xfrm>
            <a:custGeom>
              <a:avLst/>
              <a:gdLst/>
              <a:ahLst/>
              <a:cxnLst/>
              <a:rect l="l" t="t" r="r" b="b"/>
              <a:pathLst>
                <a:path w="266442" h="153993" extrusionOk="0">
                  <a:moveTo>
                    <a:pt x="117013" y="150482"/>
                  </a:moveTo>
                  <a:lnTo>
                    <a:pt x="6284" y="86474"/>
                  </a:lnTo>
                  <a:cubicBezTo>
                    <a:pt x="-3221" y="81235"/>
                    <a:pt x="-1605" y="72091"/>
                    <a:pt x="8850" y="66091"/>
                  </a:cubicBezTo>
                  <a:lnTo>
                    <a:pt x="114447" y="4940"/>
                  </a:lnTo>
                  <a:cubicBezTo>
                    <a:pt x="125311" y="-1099"/>
                    <a:pt x="138389" y="-1632"/>
                    <a:pt x="149709" y="3511"/>
                  </a:cubicBezTo>
                  <a:lnTo>
                    <a:pt x="260344" y="67519"/>
                  </a:lnTo>
                  <a:cubicBezTo>
                    <a:pt x="269373" y="72758"/>
                    <a:pt x="268233" y="81902"/>
                    <a:pt x="257873" y="87903"/>
                  </a:cubicBezTo>
                  <a:lnTo>
                    <a:pt x="152181" y="149053"/>
                  </a:lnTo>
                  <a:cubicBezTo>
                    <a:pt x="141345" y="155092"/>
                    <a:pt x="128295" y="155626"/>
                    <a:pt x="11701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3" name="Google Shape;2656;p47">
              <a:extLst>
                <a:ext uri="{FF2B5EF4-FFF2-40B4-BE49-F238E27FC236}">
                  <a16:creationId xmlns:a16="http://schemas.microsoft.com/office/drawing/2014/main" id="{F687D1DA-E83D-4302-B3B3-46AC2CF47B3C}"/>
                </a:ext>
              </a:extLst>
            </p:cNvPr>
            <p:cNvSpPr/>
            <p:nvPr/>
          </p:nvSpPr>
          <p:spPr>
            <a:xfrm>
              <a:off x="4051822" y="3559729"/>
              <a:ext cx="266144" cy="154280"/>
            </a:xfrm>
            <a:custGeom>
              <a:avLst/>
              <a:gdLst/>
              <a:ahLst/>
              <a:cxnLst/>
              <a:rect l="l" t="t" r="r" b="b"/>
              <a:pathLst>
                <a:path w="266144" h="154280" extrusionOk="0">
                  <a:moveTo>
                    <a:pt x="116819" y="150823"/>
                  </a:moveTo>
                  <a:lnTo>
                    <a:pt x="6090" y="86720"/>
                  </a:lnTo>
                  <a:cubicBezTo>
                    <a:pt x="-2940" y="81576"/>
                    <a:pt x="-1799" y="72432"/>
                    <a:pt x="8656" y="66336"/>
                  </a:cubicBezTo>
                  <a:lnTo>
                    <a:pt x="114253" y="4995"/>
                  </a:lnTo>
                  <a:cubicBezTo>
                    <a:pt x="125107" y="-1082"/>
                    <a:pt x="138186" y="-1643"/>
                    <a:pt x="149515" y="3471"/>
                  </a:cubicBezTo>
                  <a:lnTo>
                    <a:pt x="260055" y="67860"/>
                  </a:lnTo>
                  <a:cubicBezTo>
                    <a:pt x="269084" y="73099"/>
                    <a:pt x="267944" y="82148"/>
                    <a:pt x="257489" y="88244"/>
                  </a:cubicBezTo>
                  <a:lnTo>
                    <a:pt x="151892" y="149299"/>
                  </a:lnTo>
                  <a:cubicBezTo>
                    <a:pt x="141104" y="155357"/>
                    <a:pt x="128092" y="155919"/>
                    <a:pt x="116819" y="150823"/>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4" name="Google Shape;2657;p47">
              <a:extLst>
                <a:ext uri="{FF2B5EF4-FFF2-40B4-BE49-F238E27FC236}">
                  <a16:creationId xmlns:a16="http://schemas.microsoft.com/office/drawing/2014/main" id="{A78481F8-D4BF-4C07-815B-F4202A0C51A5}"/>
                </a:ext>
              </a:extLst>
            </p:cNvPr>
            <p:cNvSpPr/>
            <p:nvPr/>
          </p:nvSpPr>
          <p:spPr>
            <a:xfrm>
              <a:off x="4207595" y="3649708"/>
              <a:ext cx="266442" cy="154372"/>
            </a:xfrm>
            <a:custGeom>
              <a:avLst/>
              <a:gdLst/>
              <a:ahLst/>
              <a:cxnLst/>
              <a:rect l="l" t="t" r="r" b="b"/>
              <a:pathLst>
                <a:path w="266442" h="154372" extrusionOk="0">
                  <a:moveTo>
                    <a:pt x="116733" y="150950"/>
                  </a:moveTo>
                  <a:lnTo>
                    <a:pt x="6098" y="86466"/>
                  </a:lnTo>
                  <a:cubicBezTo>
                    <a:pt x="-2931" y="81228"/>
                    <a:pt x="-1790" y="72179"/>
                    <a:pt x="8570" y="66083"/>
                  </a:cubicBezTo>
                  <a:lnTo>
                    <a:pt x="114262" y="5028"/>
                  </a:lnTo>
                  <a:cubicBezTo>
                    <a:pt x="125069" y="-1087"/>
                    <a:pt x="138138" y="-1659"/>
                    <a:pt x="149429" y="3504"/>
                  </a:cubicBezTo>
                  <a:lnTo>
                    <a:pt x="260159" y="67607"/>
                  </a:lnTo>
                  <a:cubicBezTo>
                    <a:pt x="269664" y="72750"/>
                    <a:pt x="268048" y="81894"/>
                    <a:pt x="257593" y="87990"/>
                  </a:cubicBezTo>
                  <a:lnTo>
                    <a:pt x="151805" y="149426"/>
                  </a:lnTo>
                  <a:cubicBezTo>
                    <a:pt x="141008" y="155437"/>
                    <a:pt x="128015" y="155999"/>
                    <a:pt x="116733" y="15095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5" name="Google Shape;2658;p47">
              <a:extLst>
                <a:ext uri="{FF2B5EF4-FFF2-40B4-BE49-F238E27FC236}">
                  <a16:creationId xmlns:a16="http://schemas.microsoft.com/office/drawing/2014/main" id="{94CDB268-CBB7-4950-9FF5-119F91AD83A8}"/>
                </a:ext>
              </a:extLst>
            </p:cNvPr>
            <p:cNvSpPr/>
            <p:nvPr/>
          </p:nvSpPr>
          <p:spPr>
            <a:xfrm>
              <a:off x="4364526" y="3740759"/>
              <a:ext cx="266248" cy="154101"/>
            </a:xfrm>
            <a:custGeom>
              <a:avLst/>
              <a:gdLst/>
              <a:ahLst/>
              <a:cxnLst/>
              <a:rect l="l" t="t" r="r" b="b"/>
              <a:pathLst>
                <a:path w="266248" h="154101" extrusionOk="0">
                  <a:moveTo>
                    <a:pt x="116819" y="150672"/>
                  </a:moveTo>
                  <a:lnTo>
                    <a:pt x="6089" y="86664"/>
                  </a:lnTo>
                  <a:cubicBezTo>
                    <a:pt x="-2940" y="81426"/>
                    <a:pt x="-1799" y="72282"/>
                    <a:pt x="8656" y="66281"/>
                  </a:cubicBezTo>
                  <a:lnTo>
                    <a:pt x="114253" y="4940"/>
                  </a:lnTo>
                  <a:cubicBezTo>
                    <a:pt x="125117" y="-1099"/>
                    <a:pt x="138195" y="-1632"/>
                    <a:pt x="149515" y="3511"/>
                  </a:cubicBezTo>
                  <a:lnTo>
                    <a:pt x="260150" y="67519"/>
                  </a:lnTo>
                  <a:cubicBezTo>
                    <a:pt x="269179" y="72758"/>
                    <a:pt x="268039" y="81902"/>
                    <a:pt x="257679" y="87903"/>
                  </a:cubicBezTo>
                  <a:lnTo>
                    <a:pt x="151987" y="149053"/>
                  </a:lnTo>
                  <a:cubicBezTo>
                    <a:pt x="141189" y="155159"/>
                    <a:pt x="128130" y="155759"/>
                    <a:pt x="116819" y="15067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6" name="Google Shape;2659;p47">
              <a:extLst>
                <a:ext uri="{FF2B5EF4-FFF2-40B4-BE49-F238E27FC236}">
                  <a16:creationId xmlns:a16="http://schemas.microsoft.com/office/drawing/2014/main" id="{797F076B-9867-4971-AF02-F37AB458D740}"/>
                </a:ext>
              </a:extLst>
            </p:cNvPr>
            <p:cNvSpPr/>
            <p:nvPr/>
          </p:nvSpPr>
          <p:spPr>
            <a:xfrm>
              <a:off x="4521449" y="3831731"/>
              <a:ext cx="266334" cy="153985"/>
            </a:xfrm>
            <a:custGeom>
              <a:avLst/>
              <a:gdLst/>
              <a:ahLst/>
              <a:cxnLst/>
              <a:rect l="l" t="t" r="r" b="b"/>
              <a:pathLst>
                <a:path w="266334" h="153985" extrusionOk="0">
                  <a:moveTo>
                    <a:pt x="116819" y="150474"/>
                  </a:moveTo>
                  <a:lnTo>
                    <a:pt x="6090" y="86466"/>
                  </a:lnTo>
                  <a:cubicBezTo>
                    <a:pt x="-2940" y="81228"/>
                    <a:pt x="-1799" y="72084"/>
                    <a:pt x="8656" y="66083"/>
                  </a:cubicBezTo>
                  <a:lnTo>
                    <a:pt x="114253" y="5028"/>
                  </a:lnTo>
                  <a:cubicBezTo>
                    <a:pt x="125088" y="-1087"/>
                    <a:pt x="138195" y="-1659"/>
                    <a:pt x="149515" y="3504"/>
                  </a:cubicBezTo>
                  <a:lnTo>
                    <a:pt x="260245" y="67607"/>
                  </a:lnTo>
                  <a:cubicBezTo>
                    <a:pt x="269275" y="72750"/>
                    <a:pt x="268134" y="81894"/>
                    <a:pt x="257679" y="87990"/>
                  </a:cubicBezTo>
                  <a:lnTo>
                    <a:pt x="152082" y="149046"/>
                  </a:lnTo>
                  <a:cubicBezTo>
                    <a:pt x="141218" y="155084"/>
                    <a:pt x="128140" y="155618"/>
                    <a:pt x="116819" y="15047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7" name="Google Shape;2660;p47">
              <a:extLst>
                <a:ext uri="{FF2B5EF4-FFF2-40B4-BE49-F238E27FC236}">
                  <a16:creationId xmlns:a16="http://schemas.microsoft.com/office/drawing/2014/main" id="{2BC984E8-5D1D-4A99-A626-79AD36E30C2E}"/>
                </a:ext>
              </a:extLst>
            </p:cNvPr>
            <p:cNvSpPr/>
            <p:nvPr/>
          </p:nvSpPr>
          <p:spPr>
            <a:xfrm>
              <a:off x="4678466" y="3922592"/>
              <a:ext cx="266239" cy="153993"/>
            </a:xfrm>
            <a:custGeom>
              <a:avLst/>
              <a:gdLst/>
              <a:ahLst/>
              <a:cxnLst/>
              <a:rect l="l" t="t" r="r" b="b"/>
              <a:pathLst>
                <a:path w="266239" h="153993" extrusionOk="0">
                  <a:moveTo>
                    <a:pt x="116724" y="150482"/>
                  </a:moveTo>
                  <a:lnTo>
                    <a:pt x="6089" y="86474"/>
                  </a:lnTo>
                  <a:cubicBezTo>
                    <a:pt x="-2940" y="81235"/>
                    <a:pt x="-1799" y="72091"/>
                    <a:pt x="8656" y="66091"/>
                  </a:cubicBezTo>
                  <a:lnTo>
                    <a:pt x="114253" y="4940"/>
                  </a:lnTo>
                  <a:cubicBezTo>
                    <a:pt x="125088" y="-1099"/>
                    <a:pt x="138138" y="-1632"/>
                    <a:pt x="149420" y="3511"/>
                  </a:cubicBezTo>
                  <a:lnTo>
                    <a:pt x="260150" y="67519"/>
                  </a:lnTo>
                  <a:cubicBezTo>
                    <a:pt x="269180" y="72758"/>
                    <a:pt x="268039" y="81902"/>
                    <a:pt x="257584" y="87903"/>
                  </a:cubicBezTo>
                  <a:lnTo>
                    <a:pt x="151987" y="149053"/>
                  </a:lnTo>
                  <a:cubicBezTo>
                    <a:pt x="141123" y="155092"/>
                    <a:pt x="128044" y="155626"/>
                    <a:pt x="116724"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8" name="Google Shape;2661;p47">
              <a:extLst>
                <a:ext uri="{FF2B5EF4-FFF2-40B4-BE49-F238E27FC236}">
                  <a16:creationId xmlns:a16="http://schemas.microsoft.com/office/drawing/2014/main" id="{578CDBDA-D955-447E-A826-F8968472D3C9}"/>
                </a:ext>
              </a:extLst>
            </p:cNvPr>
            <p:cNvSpPr/>
            <p:nvPr/>
          </p:nvSpPr>
          <p:spPr>
            <a:xfrm>
              <a:off x="4835195" y="4013365"/>
              <a:ext cx="266474" cy="153993"/>
            </a:xfrm>
            <a:custGeom>
              <a:avLst/>
              <a:gdLst/>
              <a:ahLst/>
              <a:cxnLst/>
              <a:rect l="l" t="t" r="r" b="b"/>
              <a:pathLst>
                <a:path w="266474" h="153993" extrusionOk="0">
                  <a:moveTo>
                    <a:pt x="117013" y="150482"/>
                  </a:moveTo>
                  <a:lnTo>
                    <a:pt x="6284" y="86474"/>
                  </a:lnTo>
                  <a:cubicBezTo>
                    <a:pt x="-3221" y="81235"/>
                    <a:pt x="-1605" y="72091"/>
                    <a:pt x="8850" y="66091"/>
                  </a:cubicBezTo>
                  <a:lnTo>
                    <a:pt x="114447" y="4940"/>
                  </a:lnTo>
                  <a:cubicBezTo>
                    <a:pt x="125311" y="-1099"/>
                    <a:pt x="138389" y="-1632"/>
                    <a:pt x="149709" y="3511"/>
                  </a:cubicBezTo>
                  <a:lnTo>
                    <a:pt x="260344" y="67519"/>
                  </a:lnTo>
                  <a:cubicBezTo>
                    <a:pt x="269373" y="72758"/>
                    <a:pt x="268328" y="81902"/>
                    <a:pt x="257873" y="87903"/>
                  </a:cubicBezTo>
                  <a:lnTo>
                    <a:pt x="152276" y="149053"/>
                  </a:lnTo>
                  <a:cubicBezTo>
                    <a:pt x="141412" y="155092"/>
                    <a:pt x="128333" y="155626"/>
                    <a:pt x="11701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9" name="Google Shape;2662;p47">
              <a:extLst>
                <a:ext uri="{FF2B5EF4-FFF2-40B4-BE49-F238E27FC236}">
                  <a16:creationId xmlns:a16="http://schemas.microsoft.com/office/drawing/2014/main" id="{38DB1FB0-7DAA-4FCC-8417-E20B3F483F4C}"/>
                </a:ext>
              </a:extLst>
            </p:cNvPr>
            <p:cNvSpPr/>
            <p:nvPr/>
          </p:nvSpPr>
          <p:spPr>
            <a:xfrm>
              <a:off x="4992397" y="4104213"/>
              <a:ext cx="266533" cy="154079"/>
            </a:xfrm>
            <a:custGeom>
              <a:avLst/>
              <a:gdLst/>
              <a:ahLst/>
              <a:cxnLst/>
              <a:rect l="l" t="t" r="r" b="b"/>
              <a:pathLst>
                <a:path w="266533" h="154079" extrusionOk="0">
                  <a:moveTo>
                    <a:pt x="116733" y="150502"/>
                  </a:moveTo>
                  <a:lnTo>
                    <a:pt x="6098" y="86399"/>
                  </a:lnTo>
                  <a:cubicBezTo>
                    <a:pt x="-2931" y="81255"/>
                    <a:pt x="-1790" y="72111"/>
                    <a:pt x="8570" y="66015"/>
                  </a:cubicBezTo>
                  <a:lnTo>
                    <a:pt x="114262" y="4960"/>
                  </a:lnTo>
                  <a:cubicBezTo>
                    <a:pt x="125088" y="-1069"/>
                    <a:pt x="138119" y="-1631"/>
                    <a:pt x="149429" y="3436"/>
                  </a:cubicBezTo>
                  <a:lnTo>
                    <a:pt x="260444" y="67539"/>
                  </a:lnTo>
                  <a:cubicBezTo>
                    <a:pt x="269474" y="72778"/>
                    <a:pt x="268333" y="81922"/>
                    <a:pt x="257878" y="87923"/>
                  </a:cubicBezTo>
                  <a:lnTo>
                    <a:pt x="152281" y="148978"/>
                  </a:lnTo>
                  <a:cubicBezTo>
                    <a:pt x="141369" y="155198"/>
                    <a:pt x="128139" y="155760"/>
                    <a:pt x="116733" y="15050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0" name="Google Shape;2663;p47">
              <a:extLst>
                <a:ext uri="{FF2B5EF4-FFF2-40B4-BE49-F238E27FC236}">
                  <a16:creationId xmlns:a16="http://schemas.microsoft.com/office/drawing/2014/main" id="{C490F882-3824-4057-BCB9-3FCB575F77B4}"/>
                </a:ext>
              </a:extLst>
            </p:cNvPr>
            <p:cNvSpPr/>
            <p:nvPr/>
          </p:nvSpPr>
          <p:spPr>
            <a:xfrm>
              <a:off x="5149329" y="4195292"/>
              <a:ext cx="266248" cy="153993"/>
            </a:xfrm>
            <a:custGeom>
              <a:avLst/>
              <a:gdLst/>
              <a:ahLst/>
              <a:cxnLst/>
              <a:rect l="l" t="t" r="r" b="b"/>
              <a:pathLst>
                <a:path w="266248" h="153993" extrusionOk="0">
                  <a:moveTo>
                    <a:pt x="116819" y="150482"/>
                  </a:moveTo>
                  <a:lnTo>
                    <a:pt x="6090" y="86474"/>
                  </a:lnTo>
                  <a:cubicBezTo>
                    <a:pt x="-2940" y="81235"/>
                    <a:pt x="-1799" y="72091"/>
                    <a:pt x="8656" y="66091"/>
                  </a:cubicBezTo>
                  <a:lnTo>
                    <a:pt x="114253" y="4940"/>
                  </a:lnTo>
                  <a:cubicBezTo>
                    <a:pt x="125117" y="-1099"/>
                    <a:pt x="138195" y="-1632"/>
                    <a:pt x="149515" y="3511"/>
                  </a:cubicBezTo>
                  <a:lnTo>
                    <a:pt x="260150" y="67519"/>
                  </a:lnTo>
                  <a:cubicBezTo>
                    <a:pt x="269179" y="72758"/>
                    <a:pt x="268039" y="81902"/>
                    <a:pt x="257679" y="87903"/>
                  </a:cubicBezTo>
                  <a:lnTo>
                    <a:pt x="151987" y="149053"/>
                  </a:lnTo>
                  <a:cubicBezTo>
                    <a:pt x="141151" y="155092"/>
                    <a:pt x="128101"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1" name="Google Shape;2664;p47">
              <a:extLst>
                <a:ext uri="{FF2B5EF4-FFF2-40B4-BE49-F238E27FC236}">
                  <a16:creationId xmlns:a16="http://schemas.microsoft.com/office/drawing/2014/main" id="{5E10B630-F96B-4033-B1B9-BEBDF3DE54D8}"/>
                </a:ext>
              </a:extLst>
            </p:cNvPr>
            <p:cNvSpPr/>
            <p:nvPr/>
          </p:nvSpPr>
          <p:spPr>
            <a:xfrm>
              <a:off x="5306305" y="4285820"/>
              <a:ext cx="266280" cy="154040"/>
            </a:xfrm>
            <a:custGeom>
              <a:avLst/>
              <a:gdLst/>
              <a:ahLst/>
              <a:cxnLst/>
              <a:rect l="l" t="t" r="r" b="b"/>
              <a:pathLst>
                <a:path w="266280" h="154040" extrusionOk="0">
                  <a:moveTo>
                    <a:pt x="116765" y="150537"/>
                  </a:moveTo>
                  <a:lnTo>
                    <a:pt x="6130" y="86434"/>
                  </a:lnTo>
                  <a:cubicBezTo>
                    <a:pt x="-2899" y="81195"/>
                    <a:pt x="-1853" y="72147"/>
                    <a:pt x="8602" y="66051"/>
                  </a:cubicBezTo>
                  <a:lnTo>
                    <a:pt x="114199" y="4995"/>
                  </a:lnTo>
                  <a:cubicBezTo>
                    <a:pt x="125053" y="-1081"/>
                    <a:pt x="138132" y="-1644"/>
                    <a:pt x="149461" y="3471"/>
                  </a:cubicBezTo>
                  <a:lnTo>
                    <a:pt x="260191" y="67575"/>
                  </a:lnTo>
                  <a:cubicBezTo>
                    <a:pt x="269221" y="72813"/>
                    <a:pt x="268080" y="81862"/>
                    <a:pt x="257625" y="87958"/>
                  </a:cubicBezTo>
                  <a:lnTo>
                    <a:pt x="152028" y="149013"/>
                  </a:lnTo>
                  <a:cubicBezTo>
                    <a:pt x="141192" y="155128"/>
                    <a:pt x="128085" y="155700"/>
                    <a:pt x="116765" y="150537"/>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2" name="Google Shape;2665;p47">
              <a:extLst>
                <a:ext uri="{FF2B5EF4-FFF2-40B4-BE49-F238E27FC236}">
                  <a16:creationId xmlns:a16="http://schemas.microsoft.com/office/drawing/2014/main" id="{5189664B-4D30-480D-B233-FA0D025A80BE}"/>
                </a:ext>
              </a:extLst>
            </p:cNvPr>
            <p:cNvSpPr/>
            <p:nvPr/>
          </p:nvSpPr>
          <p:spPr>
            <a:xfrm>
              <a:off x="3348561" y="3153075"/>
              <a:ext cx="342095" cy="197622"/>
            </a:xfrm>
            <a:custGeom>
              <a:avLst/>
              <a:gdLst/>
              <a:ahLst/>
              <a:cxnLst/>
              <a:rect l="l" t="t" r="r" b="b"/>
              <a:pathLst>
                <a:path w="342095" h="197622" extrusionOk="0">
                  <a:moveTo>
                    <a:pt x="192200" y="194194"/>
                  </a:moveTo>
                  <a:lnTo>
                    <a:pt x="6098" y="86466"/>
                  </a:lnTo>
                  <a:cubicBezTo>
                    <a:pt x="-2931" y="81228"/>
                    <a:pt x="-1790" y="72179"/>
                    <a:pt x="8570" y="66083"/>
                  </a:cubicBezTo>
                  <a:lnTo>
                    <a:pt x="114262" y="5028"/>
                  </a:lnTo>
                  <a:cubicBezTo>
                    <a:pt x="125069" y="-1087"/>
                    <a:pt x="138138" y="-1659"/>
                    <a:pt x="149429" y="3504"/>
                  </a:cubicBezTo>
                  <a:lnTo>
                    <a:pt x="336006" y="111231"/>
                  </a:lnTo>
                  <a:cubicBezTo>
                    <a:pt x="345036" y="116470"/>
                    <a:pt x="343895" y="125614"/>
                    <a:pt x="333440" y="131615"/>
                  </a:cubicBezTo>
                  <a:lnTo>
                    <a:pt x="227463" y="192575"/>
                  </a:lnTo>
                  <a:cubicBezTo>
                    <a:pt x="216627" y="198680"/>
                    <a:pt x="203549" y="199281"/>
                    <a:pt x="192200" y="19419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3" name="Google Shape;2666;p47">
              <a:extLst>
                <a:ext uri="{FF2B5EF4-FFF2-40B4-BE49-F238E27FC236}">
                  <a16:creationId xmlns:a16="http://schemas.microsoft.com/office/drawing/2014/main" id="{B7FB7249-C6D4-40E0-AC7D-8A43D13E31D7}"/>
                </a:ext>
              </a:extLst>
            </p:cNvPr>
            <p:cNvSpPr/>
            <p:nvPr/>
          </p:nvSpPr>
          <p:spPr>
            <a:xfrm>
              <a:off x="5350264" y="4375807"/>
              <a:ext cx="378572" cy="242223"/>
            </a:xfrm>
            <a:custGeom>
              <a:avLst/>
              <a:gdLst/>
              <a:ahLst/>
              <a:cxnLst/>
              <a:rect l="l" t="t" r="r" b="b"/>
              <a:pathLst>
                <a:path w="378572" h="242223" extrusionOk="0">
                  <a:moveTo>
                    <a:pt x="371823" y="67980"/>
                  </a:moveTo>
                  <a:lnTo>
                    <a:pt x="261189" y="3972"/>
                  </a:lnTo>
                  <a:cubicBezTo>
                    <a:pt x="250867" y="-1324"/>
                    <a:pt x="238625" y="-1324"/>
                    <a:pt x="228303" y="3972"/>
                  </a:cubicBezTo>
                  <a:lnTo>
                    <a:pt x="116718" y="68551"/>
                  </a:lnTo>
                  <a:cubicBezTo>
                    <a:pt x="107213" y="73790"/>
                    <a:pt x="107213" y="82267"/>
                    <a:pt x="116718" y="87601"/>
                  </a:cubicBezTo>
                  <a:lnTo>
                    <a:pt x="125557" y="92745"/>
                  </a:lnTo>
                  <a:cubicBezTo>
                    <a:pt x="133921" y="97507"/>
                    <a:pt x="133826" y="105413"/>
                    <a:pt x="125557" y="110271"/>
                  </a:cubicBezTo>
                  <a:lnTo>
                    <a:pt x="7129" y="178470"/>
                  </a:lnTo>
                  <a:cubicBezTo>
                    <a:pt x="-2376" y="183804"/>
                    <a:pt x="-2376" y="192281"/>
                    <a:pt x="7129" y="197520"/>
                  </a:cubicBezTo>
                  <a:lnTo>
                    <a:pt x="77558" y="238287"/>
                  </a:lnTo>
                  <a:cubicBezTo>
                    <a:pt x="87861" y="243535"/>
                    <a:pt x="100046" y="243535"/>
                    <a:pt x="110349" y="238287"/>
                  </a:cubicBezTo>
                  <a:lnTo>
                    <a:pt x="220794" y="174469"/>
                  </a:lnTo>
                  <a:lnTo>
                    <a:pt x="243605" y="161229"/>
                  </a:lnTo>
                  <a:lnTo>
                    <a:pt x="260048" y="151704"/>
                  </a:lnTo>
                  <a:lnTo>
                    <a:pt x="276587" y="142179"/>
                  </a:lnTo>
                  <a:lnTo>
                    <a:pt x="371633" y="87220"/>
                  </a:lnTo>
                  <a:cubicBezTo>
                    <a:pt x="380853" y="81696"/>
                    <a:pt x="380853" y="73219"/>
                    <a:pt x="371823" y="6798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4" name="Google Shape;2667;p47">
              <a:extLst>
                <a:ext uri="{FF2B5EF4-FFF2-40B4-BE49-F238E27FC236}">
                  <a16:creationId xmlns:a16="http://schemas.microsoft.com/office/drawing/2014/main" id="{0F27D66D-B695-4B5A-8569-50BEE75E403A}"/>
                </a:ext>
              </a:extLst>
            </p:cNvPr>
            <p:cNvSpPr/>
            <p:nvPr/>
          </p:nvSpPr>
          <p:spPr>
            <a:xfrm>
              <a:off x="2893378" y="3416909"/>
              <a:ext cx="266442" cy="154101"/>
            </a:xfrm>
            <a:custGeom>
              <a:avLst/>
              <a:gdLst/>
              <a:ahLst/>
              <a:cxnLst/>
              <a:rect l="l" t="t" r="r" b="b"/>
              <a:pathLst>
                <a:path w="266442" h="154101" extrusionOk="0">
                  <a:moveTo>
                    <a:pt x="116927" y="150672"/>
                  </a:moveTo>
                  <a:lnTo>
                    <a:pt x="6292" y="86664"/>
                  </a:lnTo>
                  <a:cubicBezTo>
                    <a:pt x="-3212" y="81426"/>
                    <a:pt x="-1597" y="72282"/>
                    <a:pt x="8763" y="66281"/>
                  </a:cubicBezTo>
                  <a:lnTo>
                    <a:pt x="114456" y="4940"/>
                  </a:lnTo>
                  <a:cubicBezTo>
                    <a:pt x="125291" y="-1099"/>
                    <a:pt x="138341" y="-1632"/>
                    <a:pt x="149623" y="3511"/>
                  </a:cubicBezTo>
                  <a:lnTo>
                    <a:pt x="260353" y="67519"/>
                  </a:lnTo>
                  <a:cubicBezTo>
                    <a:pt x="269382" y="72758"/>
                    <a:pt x="268241" y="81902"/>
                    <a:pt x="257786" y="87903"/>
                  </a:cubicBezTo>
                  <a:lnTo>
                    <a:pt x="152189" y="149053"/>
                  </a:lnTo>
                  <a:cubicBezTo>
                    <a:pt x="141354" y="155159"/>
                    <a:pt x="128275" y="155759"/>
                    <a:pt x="116927" y="15067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5" name="Google Shape;2668;p47">
              <a:extLst>
                <a:ext uri="{FF2B5EF4-FFF2-40B4-BE49-F238E27FC236}">
                  <a16:creationId xmlns:a16="http://schemas.microsoft.com/office/drawing/2014/main" id="{B37EF1D7-9BCA-4271-911B-5F393C1F43DB}"/>
                </a:ext>
              </a:extLst>
            </p:cNvPr>
            <p:cNvSpPr/>
            <p:nvPr/>
          </p:nvSpPr>
          <p:spPr>
            <a:xfrm>
              <a:off x="3049635" y="3507492"/>
              <a:ext cx="266442" cy="153993"/>
            </a:xfrm>
            <a:custGeom>
              <a:avLst/>
              <a:gdLst/>
              <a:ahLst/>
              <a:cxnLst/>
              <a:rect l="l" t="t" r="r" b="b"/>
              <a:pathLst>
                <a:path w="266442" h="153993" extrusionOk="0">
                  <a:moveTo>
                    <a:pt x="116927" y="150482"/>
                  </a:moveTo>
                  <a:lnTo>
                    <a:pt x="6292" y="86474"/>
                  </a:lnTo>
                  <a:cubicBezTo>
                    <a:pt x="-3212" y="81235"/>
                    <a:pt x="-1597" y="72091"/>
                    <a:pt x="8763" y="66090"/>
                  </a:cubicBezTo>
                  <a:lnTo>
                    <a:pt x="114456" y="4940"/>
                  </a:lnTo>
                  <a:cubicBezTo>
                    <a:pt x="125291" y="-1099"/>
                    <a:pt x="138341" y="-1632"/>
                    <a:pt x="149623" y="3511"/>
                  </a:cubicBezTo>
                  <a:lnTo>
                    <a:pt x="260353" y="67519"/>
                  </a:lnTo>
                  <a:cubicBezTo>
                    <a:pt x="269382" y="72758"/>
                    <a:pt x="268241" y="81902"/>
                    <a:pt x="257786" y="87903"/>
                  </a:cubicBezTo>
                  <a:lnTo>
                    <a:pt x="152189" y="149053"/>
                  </a:lnTo>
                  <a:cubicBezTo>
                    <a:pt x="141325" y="155092"/>
                    <a:pt x="128247" y="155625"/>
                    <a:pt x="116927"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6" name="Google Shape;2669;p47">
              <a:extLst>
                <a:ext uri="{FF2B5EF4-FFF2-40B4-BE49-F238E27FC236}">
                  <a16:creationId xmlns:a16="http://schemas.microsoft.com/office/drawing/2014/main" id="{052A5544-5B2D-4FEF-964E-E435EC1DC566}"/>
                </a:ext>
              </a:extLst>
            </p:cNvPr>
            <p:cNvSpPr/>
            <p:nvPr/>
          </p:nvSpPr>
          <p:spPr>
            <a:xfrm>
              <a:off x="3205860" y="3597884"/>
              <a:ext cx="266188" cy="153922"/>
            </a:xfrm>
            <a:custGeom>
              <a:avLst/>
              <a:gdLst/>
              <a:ahLst/>
              <a:cxnLst/>
              <a:rect l="l" t="t" r="r" b="b"/>
              <a:pathLst>
                <a:path w="266188" h="153922" extrusionOk="0">
                  <a:moveTo>
                    <a:pt x="116959" y="150482"/>
                  </a:moveTo>
                  <a:lnTo>
                    <a:pt x="6324" y="86474"/>
                  </a:lnTo>
                  <a:cubicBezTo>
                    <a:pt x="-3181" y="81235"/>
                    <a:pt x="-1660" y="72091"/>
                    <a:pt x="8795" y="66091"/>
                  </a:cubicBezTo>
                  <a:lnTo>
                    <a:pt x="114392" y="4940"/>
                  </a:lnTo>
                  <a:cubicBezTo>
                    <a:pt x="125256" y="-1099"/>
                    <a:pt x="138335" y="-1632"/>
                    <a:pt x="149655" y="3511"/>
                  </a:cubicBezTo>
                  <a:lnTo>
                    <a:pt x="260099" y="67519"/>
                  </a:lnTo>
                  <a:cubicBezTo>
                    <a:pt x="269129" y="72758"/>
                    <a:pt x="267988" y="81902"/>
                    <a:pt x="257533" y="87903"/>
                  </a:cubicBezTo>
                  <a:lnTo>
                    <a:pt x="151936" y="149053"/>
                  </a:lnTo>
                  <a:cubicBezTo>
                    <a:pt x="141148" y="154997"/>
                    <a:pt x="128193" y="155530"/>
                    <a:pt x="11695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7" name="Google Shape;2670;p47">
              <a:extLst>
                <a:ext uri="{FF2B5EF4-FFF2-40B4-BE49-F238E27FC236}">
                  <a16:creationId xmlns:a16="http://schemas.microsoft.com/office/drawing/2014/main" id="{87DA3C53-7C6F-4C30-85BA-69287FC8AA3A}"/>
                </a:ext>
              </a:extLst>
            </p:cNvPr>
            <p:cNvSpPr/>
            <p:nvPr/>
          </p:nvSpPr>
          <p:spPr>
            <a:xfrm>
              <a:off x="4536462" y="4367735"/>
              <a:ext cx="266437" cy="154256"/>
            </a:xfrm>
            <a:custGeom>
              <a:avLst/>
              <a:gdLst/>
              <a:ahLst/>
              <a:cxnLst/>
              <a:rect l="l" t="t" r="r" b="b"/>
              <a:pathLst>
                <a:path w="266437" h="154256" extrusionOk="0">
                  <a:moveTo>
                    <a:pt x="117013" y="150537"/>
                  </a:moveTo>
                  <a:lnTo>
                    <a:pt x="6284" y="86434"/>
                  </a:lnTo>
                  <a:cubicBezTo>
                    <a:pt x="-3221" y="81291"/>
                    <a:pt x="-1605" y="72147"/>
                    <a:pt x="8850" y="66051"/>
                  </a:cubicBezTo>
                  <a:lnTo>
                    <a:pt x="114447" y="4995"/>
                  </a:lnTo>
                  <a:cubicBezTo>
                    <a:pt x="125301" y="-1082"/>
                    <a:pt x="138380" y="-1644"/>
                    <a:pt x="149709" y="3472"/>
                  </a:cubicBezTo>
                  <a:lnTo>
                    <a:pt x="260154" y="67575"/>
                  </a:lnTo>
                  <a:cubicBezTo>
                    <a:pt x="269659" y="72814"/>
                    <a:pt x="268043" y="81862"/>
                    <a:pt x="257588" y="87958"/>
                  </a:cubicBezTo>
                  <a:lnTo>
                    <a:pt x="152181" y="149490"/>
                  </a:lnTo>
                  <a:cubicBezTo>
                    <a:pt x="141298" y="155452"/>
                    <a:pt x="128229" y="155843"/>
                    <a:pt x="117013" y="150537"/>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8" name="Google Shape;2671;p47">
              <a:extLst>
                <a:ext uri="{FF2B5EF4-FFF2-40B4-BE49-F238E27FC236}">
                  <a16:creationId xmlns:a16="http://schemas.microsoft.com/office/drawing/2014/main" id="{0197DBA9-8FB7-48C3-AF2A-ECD760DEA360}"/>
                </a:ext>
              </a:extLst>
            </p:cNvPr>
            <p:cNvSpPr/>
            <p:nvPr/>
          </p:nvSpPr>
          <p:spPr>
            <a:xfrm>
              <a:off x="4692711" y="4458183"/>
              <a:ext cx="266636" cy="153993"/>
            </a:xfrm>
            <a:custGeom>
              <a:avLst/>
              <a:gdLst/>
              <a:ahLst/>
              <a:cxnLst/>
              <a:rect l="l" t="t" r="r" b="b"/>
              <a:pathLst>
                <a:path w="266636" h="153993" extrusionOk="0">
                  <a:moveTo>
                    <a:pt x="116927" y="150482"/>
                  </a:moveTo>
                  <a:lnTo>
                    <a:pt x="6292" y="86474"/>
                  </a:lnTo>
                  <a:cubicBezTo>
                    <a:pt x="-3212" y="81235"/>
                    <a:pt x="-1597" y="72091"/>
                    <a:pt x="8763" y="66090"/>
                  </a:cubicBezTo>
                  <a:lnTo>
                    <a:pt x="114455" y="4940"/>
                  </a:lnTo>
                  <a:cubicBezTo>
                    <a:pt x="125291" y="-1099"/>
                    <a:pt x="138341" y="-1632"/>
                    <a:pt x="149623" y="3511"/>
                  </a:cubicBezTo>
                  <a:lnTo>
                    <a:pt x="260352" y="67519"/>
                  </a:lnTo>
                  <a:cubicBezTo>
                    <a:pt x="269857" y="72758"/>
                    <a:pt x="268242" y="81902"/>
                    <a:pt x="257786" y="87903"/>
                  </a:cubicBezTo>
                  <a:lnTo>
                    <a:pt x="152189" y="149053"/>
                  </a:lnTo>
                  <a:cubicBezTo>
                    <a:pt x="141325" y="155092"/>
                    <a:pt x="128247" y="155626"/>
                    <a:pt x="116927"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49" name="Google Shape;2672;p47">
              <a:extLst>
                <a:ext uri="{FF2B5EF4-FFF2-40B4-BE49-F238E27FC236}">
                  <a16:creationId xmlns:a16="http://schemas.microsoft.com/office/drawing/2014/main" id="{8C5373DD-0D0C-4ADC-8012-74E17E570D6D}"/>
                </a:ext>
              </a:extLst>
            </p:cNvPr>
            <p:cNvSpPr/>
            <p:nvPr/>
          </p:nvSpPr>
          <p:spPr>
            <a:xfrm>
              <a:off x="4849162" y="4548575"/>
              <a:ext cx="266442" cy="153993"/>
            </a:xfrm>
            <a:custGeom>
              <a:avLst/>
              <a:gdLst/>
              <a:ahLst/>
              <a:cxnLst/>
              <a:rect l="l" t="t" r="r" b="b"/>
              <a:pathLst>
                <a:path w="266442" h="153993" extrusionOk="0">
                  <a:moveTo>
                    <a:pt x="116733" y="150482"/>
                  </a:moveTo>
                  <a:lnTo>
                    <a:pt x="6099" y="86474"/>
                  </a:lnTo>
                  <a:cubicBezTo>
                    <a:pt x="-2931" y="81235"/>
                    <a:pt x="-1790" y="72091"/>
                    <a:pt x="8570" y="66091"/>
                  </a:cubicBezTo>
                  <a:lnTo>
                    <a:pt x="114262" y="4940"/>
                  </a:lnTo>
                  <a:cubicBezTo>
                    <a:pt x="125097" y="-1099"/>
                    <a:pt x="138147" y="-1632"/>
                    <a:pt x="149429" y="3511"/>
                  </a:cubicBezTo>
                  <a:lnTo>
                    <a:pt x="260159" y="67519"/>
                  </a:lnTo>
                  <a:cubicBezTo>
                    <a:pt x="269663" y="72758"/>
                    <a:pt x="268048" y="81902"/>
                    <a:pt x="257593" y="87903"/>
                  </a:cubicBezTo>
                  <a:lnTo>
                    <a:pt x="151995" y="149053"/>
                  </a:lnTo>
                  <a:cubicBezTo>
                    <a:pt x="141132" y="155092"/>
                    <a:pt x="128053" y="155626"/>
                    <a:pt x="11673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0" name="Google Shape;2673;p47">
              <a:extLst>
                <a:ext uri="{FF2B5EF4-FFF2-40B4-BE49-F238E27FC236}">
                  <a16:creationId xmlns:a16="http://schemas.microsoft.com/office/drawing/2014/main" id="{83699457-CCDD-4ABA-B2C9-6E765E3B4916}"/>
                </a:ext>
              </a:extLst>
            </p:cNvPr>
            <p:cNvSpPr/>
            <p:nvPr/>
          </p:nvSpPr>
          <p:spPr>
            <a:xfrm>
              <a:off x="5005419" y="4638967"/>
              <a:ext cx="266537" cy="154092"/>
            </a:xfrm>
            <a:custGeom>
              <a:avLst/>
              <a:gdLst/>
              <a:ahLst/>
              <a:cxnLst/>
              <a:rect l="l" t="t" r="r" b="b"/>
              <a:pathLst>
                <a:path w="266537" h="154092" extrusionOk="0">
                  <a:moveTo>
                    <a:pt x="116733" y="150482"/>
                  </a:moveTo>
                  <a:lnTo>
                    <a:pt x="6098" y="86474"/>
                  </a:lnTo>
                  <a:cubicBezTo>
                    <a:pt x="-2931" y="81235"/>
                    <a:pt x="-1790" y="72091"/>
                    <a:pt x="8570" y="66091"/>
                  </a:cubicBezTo>
                  <a:lnTo>
                    <a:pt x="114357" y="4940"/>
                  </a:lnTo>
                  <a:cubicBezTo>
                    <a:pt x="125192" y="-1099"/>
                    <a:pt x="138242" y="-1632"/>
                    <a:pt x="149524" y="3511"/>
                  </a:cubicBezTo>
                  <a:lnTo>
                    <a:pt x="260254" y="67519"/>
                  </a:lnTo>
                  <a:cubicBezTo>
                    <a:pt x="269759" y="72758"/>
                    <a:pt x="268143" y="81902"/>
                    <a:pt x="257688" y="87903"/>
                  </a:cubicBezTo>
                  <a:lnTo>
                    <a:pt x="152376" y="149053"/>
                  </a:lnTo>
                  <a:cubicBezTo>
                    <a:pt x="141407" y="155226"/>
                    <a:pt x="128158" y="155759"/>
                    <a:pt x="11673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1" name="Google Shape;2674;p47">
              <a:extLst>
                <a:ext uri="{FF2B5EF4-FFF2-40B4-BE49-F238E27FC236}">
                  <a16:creationId xmlns:a16="http://schemas.microsoft.com/office/drawing/2014/main" id="{EEF84EDE-685B-496C-974B-681525C0D30C}"/>
                </a:ext>
              </a:extLst>
            </p:cNvPr>
            <p:cNvSpPr/>
            <p:nvPr/>
          </p:nvSpPr>
          <p:spPr>
            <a:xfrm>
              <a:off x="3362257" y="3688277"/>
              <a:ext cx="306733" cy="177321"/>
            </a:xfrm>
            <a:custGeom>
              <a:avLst/>
              <a:gdLst/>
              <a:ahLst/>
              <a:cxnLst/>
              <a:rect l="l" t="t" r="r" b="b"/>
              <a:pathLst>
                <a:path w="306733" h="177321" extrusionOk="0">
                  <a:moveTo>
                    <a:pt x="157024" y="173818"/>
                  </a:moveTo>
                  <a:lnTo>
                    <a:pt x="6090" y="86474"/>
                  </a:lnTo>
                  <a:cubicBezTo>
                    <a:pt x="-2940" y="81235"/>
                    <a:pt x="-1799" y="72091"/>
                    <a:pt x="8656" y="66091"/>
                  </a:cubicBezTo>
                  <a:lnTo>
                    <a:pt x="114253" y="4940"/>
                  </a:lnTo>
                  <a:cubicBezTo>
                    <a:pt x="125117" y="-1099"/>
                    <a:pt x="138195" y="-1632"/>
                    <a:pt x="149516" y="3511"/>
                  </a:cubicBezTo>
                  <a:lnTo>
                    <a:pt x="300450" y="90856"/>
                  </a:lnTo>
                  <a:cubicBezTo>
                    <a:pt x="309955" y="96094"/>
                    <a:pt x="308339" y="105143"/>
                    <a:pt x="297884" y="111239"/>
                  </a:cubicBezTo>
                  <a:lnTo>
                    <a:pt x="192287" y="172294"/>
                  </a:lnTo>
                  <a:cubicBezTo>
                    <a:pt x="181451" y="178409"/>
                    <a:pt x="168344" y="178981"/>
                    <a:pt x="157024" y="173818"/>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2" name="Google Shape;2675;p47">
              <a:extLst>
                <a:ext uri="{FF2B5EF4-FFF2-40B4-BE49-F238E27FC236}">
                  <a16:creationId xmlns:a16="http://schemas.microsoft.com/office/drawing/2014/main" id="{BF503531-F0EA-441E-B4BA-674D5D2A28DE}"/>
                </a:ext>
              </a:extLst>
            </p:cNvPr>
            <p:cNvSpPr/>
            <p:nvPr/>
          </p:nvSpPr>
          <p:spPr>
            <a:xfrm>
              <a:off x="4339992" y="4254062"/>
              <a:ext cx="306655" cy="177321"/>
            </a:xfrm>
            <a:custGeom>
              <a:avLst/>
              <a:gdLst/>
              <a:ahLst/>
              <a:cxnLst/>
              <a:rect l="l" t="t" r="r" b="b"/>
              <a:pathLst>
                <a:path w="306655" h="177321" extrusionOk="0">
                  <a:moveTo>
                    <a:pt x="157227" y="173818"/>
                  </a:moveTo>
                  <a:lnTo>
                    <a:pt x="6292" y="86474"/>
                  </a:lnTo>
                  <a:cubicBezTo>
                    <a:pt x="-3212" y="81235"/>
                    <a:pt x="-1597" y="72091"/>
                    <a:pt x="8764" y="66090"/>
                  </a:cubicBezTo>
                  <a:lnTo>
                    <a:pt x="114456" y="4940"/>
                  </a:lnTo>
                  <a:cubicBezTo>
                    <a:pt x="125291" y="-1099"/>
                    <a:pt x="138341" y="-1632"/>
                    <a:pt x="149623" y="3511"/>
                  </a:cubicBezTo>
                  <a:lnTo>
                    <a:pt x="300557" y="90855"/>
                  </a:lnTo>
                  <a:cubicBezTo>
                    <a:pt x="309587" y="96094"/>
                    <a:pt x="308446" y="105143"/>
                    <a:pt x="298086" y="111239"/>
                  </a:cubicBezTo>
                  <a:lnTo>
                    <a:pt x="192394" y="172294"/>
                  </a:lnTo>
                  <a:cubicBezTo>
                    <a:pt x="181587" y="178409"/>
                    <a:pt x="168518" y="178981"/>
                    <a:pt x="157227" y="173818"/>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3" name="Google Shape;2676;p47">
              <a:extLst>
                <a:ext uri="{FF2B5EF4-FFF2-40B4-BE49-F238E27FC236}">
                  <a16:creationId xmlns:a16="http://schemas.microsoft.com/office/drawing/2014/main" id="{983C3985-2370-472E-8AFA-BB83114D7C55}"/>
                </a:ext>
              </a:extLst>
            </p:cNvPr>
            <p:cNvSpPr/>
            <p:nvPr/>
          </p:nvSpPr>
          <p:spPr>
            <a:xfrm>
              <a:off x="3558805" y="3802100"/>
              <a:ext cx="891371" cy="515693"/>
            </a:xfrm>
            <a:custGeom>
              <a:avLst/>
              <a:gdLst/>
              <a:ahLst/>
              <a:cxnLst/>
              <a:rect l="l" t="t" r="r" b="b"/>
              <a:pathLst>
                <a:path w="891371" h="515693" extrusionOk="0">
                  <a:moveTo>
                    <a:pt x="741857" y="512051"/>
                  </a:moveTo>
                  <a:lnTo>
                    <a:pt x="6098" y="86474"/>
                  </a:lnTo>
                  <a:cubicBezTo>
                    <a:pt x="-2931" y="81235"/>
                    <a:pt x="-1790" y="72091"/>
                    <a:pt x="8570" y="66090"/>
                  </a:cubicBezTo>
                  <a:lnTo>
                    <a:pt x="114262" y="4940"/>
                  </a:lnTo>
                  <a:cubicBezTo>
                    <a:pt x="125097" y="-1099"/>
                    <a:pt x="138147" y="-1632"/>
                    <a:pt x="149429" y="3511"/>
                  </a:cubicBezTo>
                  <a:lnTo>
                    <a:pt x="885282" y="429374"/>
                  </a:lnTo>
                  <a:cubicBezTo>
                    <a:pt x="894312" y="434613"/>
                    <a:pt x="893171" y="443757"/>
                    <a:pt x="882716" y="449758"/>
                  </a:cubicBezTo>
                  <a:lnTo>
                    <a:pt x="777119" y="510908"/>
                  </a:lnTo>
                  <a:cubicBezTo>
                    <a:pt x="766208" y="516861"/>
                    <a:pt x="753129" y="517280"/>
                    <a:pt x="741857" y="51205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4" name="Google Shape;2677;p47">
              <a:extLst>
                <a:ext uri="{FF2B5EF4-FFF2-40B4-BE49-F238E27FC236}">
                  <a16:creationId xmlns:a16="http://schemas.microsoft.com/office/drawing/2014/main" id="{C3FB50DE-22E5-4503-9DB3-533333FCD4CF}"/>
                </a:ext>
              </a:extLst>
            </p:cNvPr>
            <p:cNvSpPr/>
            <p:nvPr/>
          </p:nvSpPr>
          <p:spPr>
            <a:xfrm>
              <a:off x="3471751" y="3400145"/>
              <a:ext cx="266623" cy="154042"/>
            </a:xfrm>
            <a:custGeom>
              <a:avLst/>
              <a:gdLst/>
              <a:ahLst/>
              <a:cxnLst/>
              <a:rect l="l" t="t" r="r" b="b"/>
              <a:pathLst>
                <a:path w="266623" h="154042" extrusionOk="0">
                  <a:moveTo>
                    <a:pt x="116724" y="150482"/>
                  </a:moveTo>
                  <a:lnTo>
                    <a:pt x="6090" y="86474"/>
                  </a:lnTo>
                  <a:cubicBezTo>
                    <a:pt x="-2940" y="81235"/>
                    <a:pt x="-1799" y="72091"/>
                    <a:pt x="8656" y="66091"/>
                  </a:cubicBezTo>
                  <a:lnTo>
                    <a:pt x="114253" y="4940"/>
                  </a:lnTo>
                  <a:cubicBezTo>
                    <a:pt x="125088" y="-1099"/>
                    <a:pt x="138138" y="-1632"/>
                    <a:pt x="149420" y="3511"/>
                  </a:cubicBezTo>
                  <a:lnTo>
                    <a:pt x="260340" y="67519"/>
                  </a:lnTo>
                  <a:cubicBezTo>
                    <a:pt x="269845" y="72758"/>
                    <a:pt x="268229" y="81902"/>
                    <a:pt x="257774" y="87903"/>
                  </a:cubicBezTo>
                  <a:lnTo>
                    <a:pt x="152177" y="149053"/>
                  </a:lnTo>
                  <a:cubicBezTo>
                    <a:pt x="141256" y="155159"/>
                    <a:pt x="128092" y="155692"/>
                    <a:pt x="116724"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5" name="Google Shape;2678;p47">
              <a:extLst>
                <a:ext uri="{FF2B5EF4-FFF2-40B4-BE49-F238E27FC236}">
                  <a16:creationId xmlns:a16="http://schemas.microsoft.com/office/drawing/2014/main" id="{4F3201C3-59B7-4E74-99C1-C80AC3D44C5A}"/>
                </a:ext>
              </a:extLst>
            </p:cNvPr>
            <p:cNvSpPr/>
            <p:nvPr/>
          </p:nvSpPr>
          <p:spPr>
            <a:xfrm>
              <a:off x="3628284" y="3490390"/>
              <a:ext cx="266442" cy="154037"/>
            </a:xfrm>
            <a:custGeom>
              <a:avLst/>
              <a:gdLst/>
              <a:ahLst/>
              <a:cxnLst/>
              <a:rect l="l" t="t" r="r" b="b"/>
              <a:pathLst>
                <a:path w="266442" h="154037" extrusionOk="0">
                  <a:moveTo>
                    <a:pt x="116733" y="150534"/>
                  </a:moveTo>
                  <a:lnTo>
                    <a:pt x="6098" y="86431"/>
                  </a:lnTo>
                  <a:cubicBezTo>
                    <a:pt x="-2931" y="81192"/>
                    <a:pt x="-1790" y="72143"/>
                    <a:pt x="8570" y="66047"/>
                  </a:cubicBezTo>
                  <a:lnTo>
                    <a:pt x="114262" y="4992"/>
                  </a:lnTo>
                  <a:cubicBezTo>
                    <a:pt x="125078" y="-1075"/>
                    <a:pt x="138128" y="-1647"/>
                    <a:pt x="149429" y="3468"/>
                  </a:cubicBezTo>
                  <a:lnTo>
                    <a:pt x="260159" y="67571"/>
                  </a:lnTo>
                  <a:cubicBezTo>
                    <a:pt x="269664" y="72810"/>
                    <a:pt x="268048" y="81859"/>
                    <a:pt x="257593" y="87955"/>
                  </a:cubicBezTo>
                  <a:lnTo>
                    <a:pt x="151996" y="149010"/>
                  </a:lnTo>
                  <a:cubicBezTo>
                    <a:pt x="141160" y="155125"/>
                    <a:pt x="128053" y="155697"/>
                    <a:pt x="116733" y="15053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6" name="Google Shape;2679;p47">
              <a:extLst>
                <a:ext uri="{FF2B5EF4-FFF2-40B4-BE49-F238E27FC236}">
                  <a16:creationId xmlns:a16="http://schemas.microsoft.com/office/drawing/2014/main" id="{D641828D-B716-4EA0-8ED9-4704FB7AD851}"/>
                </a:ext>
              </a:extLst>
            </p:cNvPr>
            <p:cNvSpPr/>
            <p:nvPr/>
          </p:nvSpPr>
          <p:spPr>
            <a:xfrm>
              <a:off x="3784546" y="3581216"/>
              <a:ext cx="266667" cy="153993"/>
            </a:xfrm>
            <a:custGeom>
              <a:avLst/>
              <a:gdLst/>
              <a:ahLst/>
              <a:cxnLst/>
              <a:rect l="l" t="t" r="r" b="b"/>
              <a:pathLst>
                <a:path w="266667" h="153993" extrusionOk="0">
                  <a:moveTo>
                    <a:pt x="117013" y="150482"/>
                  </a:moveTo>
                  <a:lnTo>
                    <a:pt x="6284" y="86474"/>
                  </a:lnTo>
                  <a:cubicBezTo>
                    <a:pt x="-3221" y="81235"/>
                    <a:pt x="-1605" y="72091"/>
                    <a:pt x="8850" y="66091"/>
                  </a:cubicBezTo>
                  <a:lnTo>
                    <a:pt x="114447" y="4940"/>
                  </a:lnTo>
                  <a:cubicBezTo>
                    <a:pt x="125311" y="-1099"/>
                    <a:pt x="138389" y="-1632"/>
                    <a:pt x="149709" y="3511"/>
                  </a:cubicBezTo>
                  <a:lnTo>
                    <a:pt x="260344" y="67519"/>
                  </a:lnTo>
                  <a:cubicBezTo>
                    <a:pt x="269849" y="72758"/>
                    <a:pt x="268328" y="81902"/>
                    <a:pt x="257873" y="87903"/>
                  </a:cubicBezTo>
                  <a:lnTo>
                    <a:pt x="152276" y="149053"/>
                  </a:lnTo>
                  <a:cubicBezTo>
                    <a:pt x="141412" y="155092"/>
                    <a:pt x="128333" y="155626"/>
                    <a:pt x="11701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7" name="Google Shape;2680;p47">
              <a:extLst>
                <a:ext uri="{FF2B5EF4-FFF2-40B4-BE49-F238E27FC236}">
                  <a16:creationId xmlns:a16="http://schemas.microsoft.com/office/drawing/2014/main" id="{1A6D89A0-C89E-48B6-A594-2A85C7AD2F11}"/>
                </a:ext>
              </a:extLst>
            </p:cNvPr>
            <p:cNvSpPr/>
            <p:nvPr/>
          </p:nvSpPr>
          <p:spPr>
            <a:xfrm>
              <a:off x="3941088" y="3671799"/>
              <a:ext cx="266351" cy="153784"/>
            </a:xfrm>
            <a:custGeom>
              <a:avLst/>
              <a:gdLst/>
              <a:ahLst/>
              <a:cxnLst/>
              <a:rect l="l" t="t" r="r" b="b"/>
              <a:pathLst>
                <a:path w="266351" h="153784" extrusionOk="0">
                  <a:moveTo>
                    <a:pt x="117013" y="150101"/>
                  </a:moveTo>
                  <a:lnTo>
                    <a:pt x="6284" y="86093"/>
                  </a:lnTo>
                  <a:cubicBezTo>
                    <a:pt x="-3221" y="80854"/>
                    <a:pt x="-1605" y="71710"/>
                    <a:pt x="8850" y="65710"/>
                  </a:cubicBezTo>
                  <a:lnTo>
                    <a:pt x="114162" y="4940"/>
                  </a:lnTo>
                  <a:cubicBezTo>
                    <a:pt x="125026" y="-1099"/>
                    <a:pt x="138104" y="-1632"/>
                    <a:pt x="149424" y="3511"/>
                  </a:cubicBezTo>
                  <a:lnTo>
                    <a:pt x="260059" y="67519"/>
                  </a:lnTo>
                  <a:cubicBezTo>
                    <a:pt x="269564" y="72758"/>
                    <a:pt x="267948" y="81902"/>
                    <a:pt x="257588" y="87903"/>
                  </a:cubicBezTo>
                  <a:lnTo>
                    <a:pt x="152181" y="149053"/>
                  </a:lnTo>
                  <a:cubicBezTo>
                    <a:pt x="141288" y="154968"/>
                    <a:pt x="128238" y="155359"/>
                    <a:pt x="117013" y="15010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8" name="Google Shape;2681;p47">
              <a:extLst>
                <a:ext uri="{FF2B5EF4-FFF2-40B4-BE49-F238E27FC236}">
                  <a16:creationId xmlns:a16="http://schemas.microsoft.com/office/drawing/2014/main" id="{56D59741-D015-4989-A273-6F34E40290EE}"/>
                </a:ext>
              </a:extLst>
            </p:cNvPr>
            <p:cNvSpPr/>
            <p:nvPr/>
          </p:nvSpPr>
          <p:spPr>
            <a:xfrm>
              <a:off x="4097622" y="3762381"/>
              <a:ext cx="266636" cy="153993"/>
            </a:xfrm>
            <a:custGeom>
              <a:avLst/>
              <a:gdLst/>
              <a:ahLst/>
              <a:cxnLst/>
              <a:rect l="l" t="t" r="r" b="b"/>
              <a:pathLst>
                <a:path w="266636" h="153993" extrusionOk="0">
                  <a:moveTo>
                    <a:pt x="116927" y="150482"/>
                  </a:moveTo>
                  <a:lnTo>
                    <a:pt x="6292" y="86474"/>
                  </a:lnTo>
                  <a:cubicBezTo>
                    <a:pt x="-3212" y="81235"/>
                    <a:pt x="-1597" y="72091"/>
                    <a:pt x="8764" y="66091"/>
                  </a:cubicBezTo>
                  <a:lnTo>
                    <a:pt x="114456" y="4940"/>
                  </a:lnTo>
                  <a:cubicBezTo>
                    <a:pt x="125291" y="-1099"/>
                    <a:pt x="138341" y="-1632"/>
                    <a:pt x="149623" y="3511"/>
                  </a:cubicBezTo>
                  <a:lnTo>
                    <a:pt x="260353" y="67519"/>
                  </a:lnTo>
                  <a:cubicBezTo>
                    <a:pt x="269857" y="72758"/>
                    <a:pt x="268241" y="81902"/>
                    <a:pt x="257786" y="87903"/>
                  </a:cubicBezTo>
                  <a:lnTo>
                    <a:pt x="152189" y="149053"/>
                  </a:lnTo>
                  <a:cubicBezTo>
                    <a:pt x="141325" y="155092"/>
                    <a:pt x="128247" y="155626"/>
                    <a:pt x="116927"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59" name="Google Shape;2682;p47">
              <a:extLst>
                <a:ext uri="{FF2B5EF4-FFF2-40B4-BE49-F238E27FC236}">
                  <a16:creationId xmlns:a16="http://schemas.microsoft.com/office/drawing/2014/main" id="{23238C03-8506-42FB-A74F-EF88F51EADD5}"/>
                </a:ext>
              </a:extLst>
            </p:cNvPr>
            <p:cNvSpPr/>
            <p:nvPr/>
          </p:nvSpPr>
          <p:spPr>
            <a:xfrm>
              <a:off x="4254133" y="3852876"/>
              <a:ext cx="266854" cy="154172"/>
            </a:xfrm>
            <a:custGeom>
              <a:avLst/>
              <a:gdLst/>
              <a:ahLst/>
              <a:cxnLst/>
              <a:rect l="l" t="t" r="r" b="b"/>
              <a:pathLst>
                <a:path w="266854" h="154172" extrusionOk="0">
                  <a:moveTo>
                    <a:pt x="116959" y="150570"/>
                  </a:moveTo>
                  <a:lnTo>
                    <a:pt x="6324" y="86466"/>
                  </a:lnTo>
                  <a:cubicBezTo>
                    <a:pt x="-3181" y="81228"/>
                    <a:pt x="-1660" y="72179"/>
                    <a:pt x="8795" y="66083"/>
                  </a:cubicBezTo>
                  <a:lnTo>
                    <a:pt x="114772" y="5028"/>
                  </a:lnTo>
                  <a:cubicBezTo>
                    <a:pt x="125608" y="-1087"/>
                    <a:pt x="138715" y="-1659"/>
                    <a:pt x="150035" y="3504"/>
                  </a:cubicBezTo>
                  <a:lnTo>
                    <a:pt x="260764" y="67607"/>
                  </a:lnTo>
                  <a:cubicBezTo>
                    <a:pt x="269794" y="72846"/>
                    <a:pt x="268653" y="81894"/>
                    <a:pt x="258198" y="87990"/>
                  </a:cubicBezTo>
                  <a:lnTo>
                    <a:pt x="152601" y="149046"/>
                  </a:lnTo>
                  <a:cubicBezTo>
                    <a:pt x="141661" y="155294"/>
                    <a:pt x="128383" y="155865"/>
                    <a:pt x="116959" y="15057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0" name="Google Shape;2683;p47">
              <a:extLst>
                <a:ext uri="{FF2B5EF4-FFF2-40B4-BE49-F238E27FC236}">
                  <a16:creationId xmlns:a16="http://schemas.microsoft.com/office/drawing/2014/main" id="{83179F96-8951-43BE-94EB-1B6BF5D34303}"/>
                </a:ext>
              </a:extLst>
            </p:cNvPr>
            <p:cNvSpPr/>
            <p:nvPr/>
          </p:nvSpPr>
          <p:spPr>
            <a:xfrm>
              <a:off x="4410814" y="3943451"/>
              <a:ext cx="266442" cy="153993"/>
            </a:xfrm>
            <a:custGeom>
              <a:avLst/>
              <a:gdLst/>
              <a:ahLst/>
              <a:cxnLst/>
              <a:rect l="l" t="t" r="r" b="b"/>
              <a:pathLst>
                <a:path w="266442" h="153993" extrusionOk="0">
                  <a:moveTo>
                    <a:pt x="116819" y="150482"/>
                  </a:moveTo>
                  <a:lnTo>
                    <a:pt x="6089" y="86474"/>
                  </a:lnTo>
                  <a:cubicBezTo>
                    <a:pt x="-2940" y="81235"/>
                    <a:pt x="-1799" y="72091"/>
                    <a:pt x="8656" y="66091"/>
                  </a:cubicBezTo>
                  <a:lnTo>
                    <a:pt x="114253" y="4940"/>
                  </a:lnTo>
                  <a:cubicBezTo>
                    <a:pt x="125117" y="-1099"/>
                    <a:pt x="138195" y="-1632"/>
                    <a:pt x="149516" y="3511"/>
                  </a:cubicBezTo>
                  <a:lnTo>
                    <a:pt x="260150" y="67519"/>
                  </a:lnTo>
                  <a:cubicBezTo>
                    <a:pt x="269655" y="72758"/>
                    <a:pt x="268039" y="81902"/>
                    <a:pt x="257679" y="87903"/>
                  </a:cubicBezTo>
                  <a:lnTo>
                    <a:pt x="151987" y="149053"/>
                  </a:lnTo>
                  <a:cubicBezTo>
                    <a:pt x="141151" y="155092"/>
                    <a:pt x="128101"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1" name="Google Shape;2684;p47">
              <a:extLst>
                <a:ext uri="{FF2B5EF4-FFF2-40B4-BE49-F238E27FC236}">
                  <a16:creationId xmlns:a16="http://schemas.microsoft.com/office/drawing/2014/main" id="{B775F799-235C-459F-AC5A-81EC44861269}"/>
                </a:ext>
              </a:extLst>
            </p:cNvPr>
            <p:cNvSpPr/>
            <p:nvPr/>
          </p:nvSpPr>
          <p:spPr>
            <a:xfrm>
              <a:off x="4567356" y="4034034"/>
              <a:ext cx="266239" cy="153993"/>
            </a:xfrm>
            <a:custGeom>
              <a:avLst/>
              <a:gdLst/>
              <a:ahLst/>
              <a:cxnLst/>
              <a:rect l="l" t="t" r="r" b="b"/>
              <a:pathLst>
                <a:path w="266239" h="153993" extrusionOk="0">
                  <a:moveTo>
                    <a:pt x="116819" y="150482"/>
                  </a:moveTo>
                  <a:lnTo>
                    <a:pt x="6089" y="86474"/>
                  </a:lnTo>
                  <a:cubicBezTo>
                    <a:pt x="-2940" y="81235"/>
                    <a:pt x="-1799" y="72091"/>
                    <a:pt x="8656" y="66090"/>
                  </a:cubicBezTo>
                  <a:lnTo>
                    <a:pt x="114253" y="4940"/>
                  </a:lnTo>
                  <a:cubicBezTo>
                    <a:pt x="125117" y="-1099"/>
                    <a:pt x="138195" y="-1632"/>
                    <a:pt x="149515" y="3511"/>
                  </a:cubicBezTo>
                  <a:lnTo>
                    <a:pt x="260150" y="67519"/>
                  </a:lnTo>
                  <a:cubicBezTo>
                    <a:pt x="269180" y="72758"/>
                    <a:pt x="268039" y="81902"/>
                    <a:pt x="257584" y="87903"/>
                  </a:cubicBezTo>
                  <a:lnTo>
                    <a:pt x="151987" y="149053"/>
                  </a:lnTo>
                  <a:cubicBezTo>
                    <a:pt x="141151" y="155092"/>
                    <a:pt x="128101" y="155625"/>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2" name="Google Shape;2685;p47">
              <a:extLst>
                <a:ext uri="{FF2B5EF4-FFF2-40B4-BE49-F238E27FC236}">
                  <a16:creationId xmlns:a16="http://schemas.microsoft.com/office/drawing/2014/main" id="{EF02B5E2-9BF9-44A9-8828-1D5D4A588EB5}"/>
                </a:ext>
              </a:extLst>
            </p:cNvPr>
            <p:cNvSpPr/>
            <p:nvPr/>
          </p:nvSpPr>
          <p:spPr>
            <a:xfrm>
              <a:off x="4723985" y="4124617"/>
              <a:ext cx="266248" cy="154017"/>
            </a:xfrm>
            <a:custGeom>
              <a:avLst/>
              <a:gdLst/>
              <a:ahLst/>
              <a:cxnLst/>
              <a:rect l="l" t="t" r="r" b="b"/>
              <a:pathLst>
                <a:path w="266248" h="154017" extrusionOk="0">
                  <a:moveTo>
                    <a:pt x="116638" y="150482"/>
                  </a:moveTo>
                  <a:lnTo>
                    <a:pt x="6098" y="86474"/>
                  </a:lnTo>
                  <a:cubicBezTo>
                    <a:pt x="-2931" y="81235"/>
                    <a:pt x="-1790" y="72091"/>
                    <a:pt x="8570" y="66091"/>
                  </a:cubicBezTo>
                  <a:lnTo>
                    <a:pt x="114262" y="4940"/>
                  </a:lnTo>
                  <a:cubicBezTo>
                    <a:pt x="125097" y="-1099"/>
                    <a:pt x="138147" y="-1632"/>
                    <a:pt x="149429" y="3511"/>
                  </a:cubicBezTo>
                  <a:lnTo>
                    <a:pt x="260159" y="67519"/>
                  </a:lnTo>
                  <a:cubicBezTo>
                    <a:pt x="269188" y="72758"/>
                    <a:pt x="268048" y="81902"/>
                    <a:pt x="257592" y="87903"/>
                  </a:cubicBezTo>
                  <a:lnTo>
                    <a:pt x="151996" y="149053"/>
                  </a:lnTo>
                  <a:cubicBezTo>
                    <a:pt x="141103" y="155130"/>
                    <a:pt x="127977" y="155654"/>
                    <a:pt x="116638"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3" name="Google Shape;2686;p47">
              <a:extLst>
                <a:ext uri="{FF2B5EF4-FFF2-40B4-BE49-F238E27FC236}">
                  <a16:creationId xmlns:a16="http://schemas.microsoft.com/office/drawing/2014/main" id="{D39E9834-87D4-4606-91C3-D0DA0B83B7FC}"/>
                </a:ext>
              </a:extLst>
            </p:cNvPr>
            <p:cNvSpPr/>
            <p:nvPr/>
          </p:nvSpPr>
          <p:spPr>
            <a:xfrm>
              <a:off x="4880346" y="4215112"/>
              <a:ext cx="266334" cy="154040"/>
            </a:xfrm>
            <a:custGeom>
              <a:avLst/>
              <a:gdLst/>
              <a:ahLst/>
              <a:cxnLst/>
              <a:rect l="l" t="t" r="r" b="b"/>
              <a:pathLst>
                <a:path w="266334" h="154040" extrusionOk="0">
                  <a:moveTo>
                    <a:pt x="116819" y="150570"/>
                  </a:moveTo>
                  <a:lnTo>
                    <a:pt x="6090" y="86466"/>
                  </a:lnTo>
                  <a:cubicBezTo>
                    <a:pt x="-2940" y="81228"/>
                    <a:pt x="-1799" y="72179"/>
                    <a:pt x="8656" y="66083"/>
                  </a:cubicBezTo>
                  <a:lnTo>
                    <a:pt x="114253" y="5028"/>
                  </a:lnTo>
                  <a:cubicBezTo>
                    <a:pt x="125088" y="-1087"/>
                    <a:pt x="138195" y="-1659"/>
                    <a:pt x="149515" y="3504"/>
                  </a:cubicBezTo>
                  <a:lnTo>
                    <a:pt x="260245" y="67607"/>
                  </a:lnTo>
                  <a:cubicBezTo>
                    <a:pt x="269275" y="72750"/>
                    <a:pt x="268134" y="81894"/>
                    <a:pt x="257679" y="87990"/>
                  </a:cubicBezTo>
                  <a:lnTo>
                    <a:pt x="152082" y="149046"/>
                  </a:lnTo>
                  <a:cubicBezTo>
                    <a:pt x="141227" y="155122"/>
                    <a:pt x="128149" y="155685"/>
                    <a:pt x="116819" y="15057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4" name="Google Shape;2687;p47">
              <a:extLst>
                <a:ext uri="{FF2B5EF4-FFF2-40B4-BE49-F238E27FC236}">
                  <a16:creationId xmlns:a16="http://schemas.microsoft.com/office/drawing/2014/main" id="{31455B27-2C3F-4988-9607-80AEE32F3CE0}"/>
                </a:ext>
              </a:extLst>
            </p:cNvPr>
            <p:cNvSpPr/>
            <p:nvPr/>
          </p:nvSpPr>
          <p:spPr>
            <a:xfrm>
              <a:off x="5036888" y="4305687"/>
              <a:ext cx="266442" cy="153993"/>
            </a:xfrm>
            <a:custGeom>
              <a:avLst/>
              <a:gdLst/>
              <a:ahLst/>
              <a:cxnLst/>
              <a:rect l="l" t="t" r="r" b="b"/>
              <a:pathLst>
                <a:path w="266442" h="153993" extrusionOk="0">
                  <a:moveTo>
                    <a:pt x="116819" y="150482"/>
                  </a:moveTo>
                  <a:lnTo>
                    <a:pt x="6090" y="86474"/>
                  </a:lnTo>
                  <a:cubicBezTo>
                    <a:pt x="-2940" y="81235"/>
                    <a:pt x="-1799" y="72091"/>
                    <a:pt x="8656" y="66091"/>
                  </a:cubicBezTo>
                  <a:lnTo>
                    <a:pt x="114253" y="4940"/>
                  </a:lnTo>
                  <a:cubicBezTo>
                    <a:pt x="125117" y="-1099"/>
                    <a:pt x="138195" y="-1632"/>
                    <a:pt x="149515" y="3511"/>
                  </a:cubicBezTo>
                  <a:lnTo>
                    <a:pt x="260150" y="67519"/>
                  </a:lnTo>
                  <a:cubicBezTo>
                    <a:pt x="269655" y="72758"/>
                    <a:pt x="268039" y="81902"/>
                    <a:pt x="257679" y="87903"/>
                  </a:cubicBezTo>
                  <a:lnTo>
                    <a:pt x="151987" y="149053"/>
                  </a:lnTo>
                  <a:cubicBezTo>
                    <a:pt x="141151" y="155092"/>
                    <a:pt x="128101"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5" name="Google Shape;2688;p47">
              <a:extLst>
                <a:ext uri="{FF2B5EF4-FFF2-40B4-BE49-F238E27FC236}">
                  <a16:creationId xmlns:a16="http://schemas.microsoft.com/office/drawing/2014/main" id="{B35BD701-87DC-4F13-96AC-3D10BE39B72D}"/>
                </a:ext>
              </a:extLst>
            </p:cNvPr>
            <p:cNvSpPr/>
            <p:nvPr/>
          </p:nvSpPr>
          <p:spPr>
            <a:xfrm>
              <a:off x="5193145" y="4396270"/>
              <a:ext cx="266239" cy="154284"/>
            </a:xfrm>
            <a:custGeom>
              <a:avLst/>
              <a:gdLst/>
              <a:ahLst/>
              <a:cxnLst/>
              <a:rect l="l" t="t" r="r" b="b"/>
              <a:pathLst>
                <a:path w="266239" h="154284" extrusionOk="0">
                  <a:moveTo>
                    <a:pt x="116724" y="150482"/>
                  </a:moveTo>
                  <a:lnTo>
                    <a:pt x="6089" y="86474"/>
                  </a:lnTo>
                  <a:cubicBezTo>
                    <a:pt x="-2940" y="81235"/>
                    <a:pt x="-1799" y="72091"/>
                    <a:pt x="8656" y="66090"/>
                  </a:cubicBezTo>
                  <a:lnTo>
                    <a:pt x="114253" y="4940"/>
                  </a:lnTo>
                  <a:cubicBezTo>
                    <a:pt x="125088" y="-1099"/>
                    <a:pt x="138138" y="-1632"/>
                    <a:pt x="149420" y="3511"/>
                  </a:cubicBezTo>
                  <a:lnTo>
                    <a:pt x="260150" y="67519"/>
                  </a:lnTo>
                  <a:cubicBezTo>
                    <a:pt x="269180" y="72758"/>
                    <a:pt x="268039" y="81902"/>
                    <a:pt x="257584" y="87903"/>
                  </a:cubicBezTo>
                  <a:lnTo>
                    <a:pt x="152272" y="149529"/>
                  </a:lnTo>
                  <a:cubicBezTo>
                    <a:pt x="141256" y="155511"/>
                    <a:pt x="128044" y="155873"/>
                    <a:pt x="116724"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6" name="Google Shape;2689;p47">
              <a:extLst>
                <a:ext uri="{FF2B5EF4-FFF2-40B4-BE49-F238E27FC236}">
                  <a16:creationId xmlns:a16="http://schemas.microsoft.com/office/drawing/2014/main" id="{47262B7B-5E1F-44BB-A91D-F6F651273425}"/>
                </a:ext>
              </a:extLst>
            </p:cNvPr>
            <p:cNvSpPr/>
            <p:nvPr/>
          </p:nvSpPr>
          <p:spPr>
            <a:xfrm>
              <a:off x="3196776" y="3241078"/>
              <a:ext cx="384874" cy="222382"/>
            </a:xfrm>
            <a:custGeom>
              <a:avLst/>
              <a:gdLst/>
              <a:ahLst/>
              <a:cxnLst/>
              <a:rect l="l" t="t" r="r" b="b"/>
              <a:pathLst>
                <a:path w="384874" h="222382" extrusionOk="0">
                  <a:moveTo>
                    <a:pt x="235252" y="218871"/>
                  </a:moveTo>
                  <a:lnTo>
                    <a:pt x="6284" y="86474"/>
                  </a:lnTo>
                  <a:cubicBezTo>
                    <a:pt x="-3221" y="81235"/>
                    <a:pt x="-1605" y="72091"/>
                    <a:pt x="8850" y="66090"/>
                  </a:cubicBezTo>
                  <a:lnTo>
                    <a:pt x="114447" y="4940"/>
                  </a:lnTo>
                  <a:cubicBezTo>
                    <a:pt x="125311" y="-1099"/>
                    <a:pt x="138389" y="-1632"/>
                    <a:pt x="149709" y="3511"/>
                  </a:cubicBezTo>
                  <a:lnTo>
                    <a:pt x="378582" y="135909"/>
                  </a:lnTo>
                  <a:cubicBezTo>
                    <a:pt x="388087" y="141147"/>
                    <a:pt x="386471" y="150291"/>
                    <a:pt x="376111" y="156292"/>
                  </a:cubicBezTo>
                  <a:lnTo>
                    <a:pt x="270419" y="217443"/>
                  </a:lnTo>
                  <a:cubicBezTo>
                    <a:pt x="259584" y="223482"/>
                    <a:pt x="246534" y="224015"/>
                    <a:pt x="235252" y="21887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7" name="Google Shape;2690;p47">
              <a:extLst>
                <a:ext uri="{FF2B5EF4-FFF2-40B4-BE49-F238E27FC236}">
                  <a16:creationId xmlns:a16="http://schemas.microsoft.com/office/drawing/2014/main" id="{45D477D1-F3FB-458A-B433-E08A42EBD8D6}"/>
                </a:ext>
              </a:extLst>
            </p:cNvPr>
            <p:cNvSpPr/>
            <p:nvPr/>
          </p:nvSpPr>
          <p:spPr>
            <a:xfrm>
              <a:off x="3242171" y="3443016"/>
              <a:ext cx="266280" cy="153882"/>
            </a:xfrm>
            <a:custGeom>
              <a:avLst/>
              <a:gdLst/>
              <a:ahLst/>
              <a:cxnLst/>
              <a:rect l="l" t="t" r="r" b="b"/>
              <a:pathLst>
                <a:path w="266280" h="153882" extrusionOk="0">
                  <a:moveTo>
                    <a:pt x="116765" y="150284"/>
                  </a:moveTo>
                  <a:lnTo>
                    <a:pt x="6131" y="86466"/>
                  </a:lnTo>
                  <a:cubicBezTo>
                    <a:pt x="-2899" y="81228"/>
                    <a:pt x="-1853" y="72179"/>
                    <a:pt x="8602" y="66083"/>
                  </a:cubicBezTo>
                  <a:lnTo>
                    <a:pt x="114199" y="5028"/>
                  </a:lnTo>
                  <a:cubicBezTo>
                    <a:pt x="125034" y="-1087"/>
                    <a:pt x="138141" y="-1659"/>
                    <a:pt x="149461" y="3504"/>
                  </a:cubicBezTo>
                  <a:lnTo>
                    <a:pt x="260191" y="67607"/>
                  </a:lnTo>
                  <a:cubicBezTo>
                    <a:pt x="269220" y="72750"/>
                    <a:pt x="268080" y="81894"/>
                    <a:pt x="257625" y="87990"/>
                  </a:cubicBezTo>
                  <a:lnTo>
                    <a:pt x="152028" y="149046"/>
                  </a:lnTo>
                  <a:cubicBezTo>
                    <a:pt x="141135" y="155027"/>
                    <a:pt x="128057" y="155484"/>
                    <a:pt x="116765" y="15028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8" name="Google Shape;2691;p47">
              <a:extLst>
                <a:ext uri="{FF2B5EF4-FFF2-40B4-BE49-F238E27FC236}">
                  <a16:creationId xmlns:a16="http://schemas.microsoft.com/office/drawing/2014/main" id="{C772CB09-FC62-49B3-9272-A584C370E654}"/>
                </a:ext>
              </a:extLst>
            </p:cNvPr>
            <p:cNvSpPr/>
            <p:nvPr/>
          </p:nvSpPr>
          <p:spPr>
            <a:xfrm>
              <a:off x="3398660" y="3533591"/>
              <a:ext cx="266442" cy="153993"/>
            </a:xfrm>
            <a:custGeom>
              <a:avLst/>
              <a:gdLst/>
              <a:ahLst/>
              <a:cxnLst/>
              <a:rect l="l" t="t" r="r" b="b"/>
              <a:pathLst>
                <a:path w="266442" h="153993" extrusionOk="0">
                  <a:moveTo>
                    <a:pt x="116819" y="150482"/>
                  </a:moveTo>
                  <a:lnTo>
                    <a:pt x="6090" y="86474"/>
                  </a:lnTo>
                  <a:cubicBezTo>
                    <a:pt x="-2940" y="81235"/>
                    <a:pt x="-1799" y="72091"/>
                    <a:pt x="8656" y="66091"/>
                  </a:cubicBezTo>
                  <a:lnTo>
                    <a:pt x="114253" y="4940"/>
                  </a:lnTo>
                  <a:cubicBezTo>
                    <a:pt x="125117" y="-1099"/>
                    <a:pt x="138195" y="-1632"/>
                    <a:pt x="149515" y="3511"/>
                  </a:cubicBezTo>
                  <a:lnTo>
                    <a:pt x="260150" y="67519"/>
                  </a:lnTo>
                  <a:cubicBezTo>
                    <a:pt x="269655" y="72758"/>
                    <a:pt x="268039" y="81902"/>
                    <a:pt x="257679" y="87903"/>
                  </a:cubicBezTo>
                  <a:lnTo>
                    <a:pt x="151987" y="149053"/>
                  </a:lnTo>
                  <a:cubicBezTo>
                    <a:pt x="141151" y="155092"/>
                    <a:pt x="128101"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69" name="Google Shape;2692;p47">
              <a:extLst>
                <a:ext uri="{FF2B5EF4-FFF2-40B4-BE49-F238E27FC236}">
                  <a16:creationId xmlns:a16="http://schemas.microsoft.com/office/drawing/2014/main" id="{3A391A0A-86B4-415C-A9A5-974BFABB16CA}"/>
                </a:ext>
              </a:extLst>
            </p:cNvPr>
            <p:cNvSpPr/>
            <p:nvPr/>
          </p:nvSpPr>
          <p:spPr>
            <a:xfrm>
              <a:off x="3554723" y="3624118"/>
              <a:ext cx="266722" cy="153784"/>
            </a:xfrm>
            <a:custGeom>
              <a:avLst/>
              <a:gdLst/>
              <a:ahLst/>
              <a:cxnLst/>
              <a:rect l="l" t="t" r="r" b="b"/>
              <a:pathLst>
                <a:path w="266722" h="153784" extrusionOk="0">
                  <a:moveTo>
                    <a:pt x="117203" y="150156"/>
                  </a:moveTo>
                  <a:lnTo>
                    <a:pt x="6284" y="86434"/>
                  </a:lnTo>
                  <a:cubicBezTo>
                    <a:pt x="-3221" y="81195"/>
                    <a:pt x="-1605" y="72147"/>
                    <a:pt x="8850" y="66051"/>
                  </a:cubicBezTo>
                  <a:lnTo>
                    <a:pt x="114447" y="4995"/>
                  </a:lnTo>
                  <a:cubicBezTo>
                    <a:pt x="125301" y="-1081"/>
                    <a:pt x="138380" y="-1644"/>
                    <a:pt x="149709" y="3471"/>
                  </a:cubicBezTo>
                  <a:lnTo>
                    <a:pt x="260439" y="67575"/>
                  </a:lnTo>
                  <a:cubicBezTo>
                    <a:pt x="269944" y="72813"/>
                    <a:pt x="268328" y="81862"/>
                    <a:pt x="257873" y="87958"/>
                  </a:cubicBezTo>
                  <a:lnTo>
                    <a:pt x="152276" y="149013"/>
                  </a:lnTo>
                  <a:cubicBezTo>
                    <a:pt x="141431" y="154947"/>
                    <a:pt x="128409" y="155367"/>
                    <a:pt x="117203" y="150156"/>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0" name="Google Shape;2693;p47">
              <a:extLst>
                <a:ext uri="{FF2B5EF4-FFF2-40B4-BE49-F238E27FC236}">
                  <a16:creationId xmlns:a16="http://schemas.microsoft.com/office/drawing/2014/main" id="{FF324DD4-F4FD-4DE3-B8C5-A0DD1183927D}"/>
                </a:ext>
              </a:extLst>
            </p:cNvPr>
            <p:cNvSpPr/>
            <p:nvPr/>
          </p:nvSpPr>
          <p:spPr>
            <a:xfrm>
              <a:off x="3711455" y="3714661"/>
              <a:ext cx="266433" cy="153993"/>
            </a:xfrm>
            <a:custGeom>
              <a:avLst/>
              <a:gdLst/>
              <a:ahLst/>
              <a:cxnLst/>
              <a:rect l="l" t="t" r="r" b="b"/>
              <a:pathLst>
                <a:path w="266433" h="153993" extrusionOk="0">
                  <a:moveTo>
                    <a:pt x="116918" y="150482"/>
                  </a:moveTo>
                  <a:lnTo>
                    <a:pt x="6284" y="86474"/>
                  </a:lnTo>
                  <a:cubicBezTo>
                    <a:pt x="-3221" y="81235"/>
                    <a:pt x="-1605" y="72091"/>
                    <a:pt x="8850" y="66090"/>
                  </a:cubicBezTo>
                  <a:lnTo>
                    <a:pt x="114447" y="4940"/>
                  </a:lnTo>
                  <a:cubicBezTo>
                    <a:pt x="125282" y="-1099"/>
                    <a:pt x="138332" y="-1632"/>
                    <a:pt x="149614" y="3511"/>
                  </a:cubicBezTo>
                  <a:lnTo>
                    <a:pt x="260344" y="67519"/>
                  </a:lnTo>
                  <a:cubicBezTo>
                    <a:pt x="269373" y="72758"/>
                    <a:pt x="268233" y="81902"/>
                    <a:pt x="257778" y="87903"/>
                  </a:cubicBezTo>
                  <a:lnTo>
                    <a:pt x="152181" y="149053"/>
                  </a:lnTo>
                  <a:cubicBezTo>
                    <a:pt x="141317" y="155092"/>
                    <a:pt x="128238" y="155625"/>
                    <a:pt x="116918"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1" name="Google Shape;2694;p47">
              <a:extLst>
                <a:ext uri="{FF2B5EF4-FFF2-40B4-BE49-F238E27FC236}">
                  <a16:creationId xmlns:a16="http://schemas.microsoft.com/office/drawing/2014/main" id="{9AE48F2D-C5AC-4467-82F2-5DFC2F0966D5}"/>
                </a:ext>
              </a:extLst>
            </p:cNvPr>
            <p:cNvSpPr/>
            <p:nvPr/>
          </p:nvSpPr>
          <p:spPr>
            <a:xfrm>
              <a:off x="3868572" y="3805244"/>
              <a:ext cx="266280" cy="154106"/>
            </a:xfrm>
            <a:custGeom>
              <a:avLst/>
              <a:gdLst/>
              <a:ahLst/>
              <a:cxnLst/>
              <a:rect l="l" t="t" r="r" b="b"/>
              <a:pathLst>
                <a:path w="266280" h="154106" extrusionOk="0">
                  <a:moveTo>
                    <a:pt x="116344" y="150482"/>
                  </a:moveTo>
                  <a:lnTo>
                    <a:pt x="6090" y="86474"/>
                  </a:lnTo>
                  <a:cubicBezTo>
                    <a:pt x="-2940" y="81235"/>
                    <a:pt x="-1799" y="72091"/>
                    <a:pt x="8656" y="66091"/>
                  </a:cubicBezTo>
                  <a:lnTo>
                    <a:pt x="114253" y="4940"/>
                  </a:lnTo>
                  <a:cubicBezTo>
                    <a:pt x="125117" y="-1099"/>
                    <a:pt x="138195" y="-1632"/>
                    <a:pt x="149515" y="3511"/>
                  </a:cubicBezTo>
                  <a:lnTo>
                    <a:pt x="260150" y="67519"/>
                  </a:lnTo>
                  <a:cubicBezTo>
                    <a:pt x="269179" y="72758"/>
                    <a:pt x="268134" y="81902"/>
                    <a:pt x="257679" y="87903"/>
                  </a:cubicBezTo>
                  <a:lnTo>
                    <a:pt x="152082" y="148958"/>
                  </a:lnTo>
                  <a:cubicBezTo>
                    <a:pt x="141123" y="155235"/>
                    <a:pt x="127797" y="155807"/>
                    <a:pt x="116344"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2" name="Google Shape;2695;p47">
              <a:extLst>
                <a:ext uri="{FF2B5EF4-FFF2-40B4-BE49-F238E27FC236}">
                  <a16:creationId xmlns:a16="http://schemas.microsoft.com/office/drawing/2014/main" id="{FE0165CE-1959-4931-9001-FFACCB7D1482}"/>
                </a:ext>
              </a:extLst>
            </p:cNvPr>
            <p:cNvSpPr/>
            <p:nvPr/>
          </p:nvSpPr>
          <p:spPr>
            <a:xfrm>
              <a:off x="4024630" y="3895731"/>
              <a:ext cx="266248" cy="153993"/>
            </a:xfrm>
            <a:custGeom>
              <a:avLst/>
              <a:gdLst/>
              <a:ahLst/>
              <a:cxnLst/>
              <a:rect l="l" t="t" r="r" b="b"/>
              <a:pathLst>
                <a:path w="266248" h="153993" extrusionOk="0">
                  <a:moveTo>
                    <a:pt x="116733" y="150482"/>
                  </a:moveTo>
                  <a:lnTo>
                    <a:pt x="6098" y="86474"/>
                  </a:lnTo>
                  <a:cubicBezTo>
                    <a:pt x="-2931" y="81235"/>
                    <a:pt x="-1790" y="72091"/>
                    <a:pt x="8570" y="66091"/>
                  </a:cubicBezTo>
                  <a:lnTo>
                    <a:pt x="114262" y="4940"/>
                  </a:lnTo>
                  <a:cubicBezTo>
                    <a:pt x="125097" y="-1099"/>
                    <a:pt x="138147" y="-1632"/>
                    <a:pt x="149429" y="3511"/>
                  </a:cubicBezTo>
                  <a:lnTo>
                    <a:pt x="260159" y="67519"/>
                  </a:lnTo>
                  <a:cubicBezTo>
                    <a:pt x="269188" y="72758"/>
                    <a:pt x="268048" y="81902"/>
                    <a:pt x="257593" y="87903"/>
                  </a:cubicBezTo>
                  <a:lnTo>
                    <a:pt x="151996" y="149053"/>
                  </a:lnTo>
                  <a:cubicBezTo>
                    <a:pt x="141132" y="155092"/>
                    <a:pt x="128053" y="155626"/>
                    <a:pt x="116733"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3" name="Google Shape;2696;p47">
              <a:extLst>
                <a:ext uri="{FF2B5EF4-FFF2-40B4-BE49-F238E27FC236}">
                  <a16:creationId xmlns:a16="http://schemas.microsoft.com/office/drawing/2014/main" id="{18569335-2802-4C24-941C-5C3908B15156}"/>
                </a:ext>
              </a:extLst>
            </p:cNvPr>
            <p:cNvSpPr/>
            <p:nvPr/>
          </p:nvSpPr>
          <p:spPr>
            <a:xfrm>
              <a:off x="4181086" y="3986314"/>
              <a:ext cx="266248" cy="153993"/>
            </a:xfrm>
            <a:custGeom>
              <a:avLst/>
              <a:gdLst/>
              <a:ahLst/>
              <a:cxnLst/>
              <a:rect l="l" t="t" r="r" b="b"/>
              <a:pathLst>
                <a:path w="266248" h="153993" extrusionOk="0">
                  <a:moveTo>
                    <a:pt x="116819" y="150482"/>
                  </a:moveTo>
                  <a:lnTo>
                    <a:pt x="6090" y="86474"/>
                  </a:lnTo>
                  <a:cubicBezTo>
                    <a:pt x="-2940" y="81235"/>
                    <a:pt x="-1799" y="72091"/>
                    <a:pt x="8656" y="66091"/>
                  </a:cubicBezTo>
                  <a:lnTo>
                    <a:pt x="114253" y="4940"/>
                  </a:lnTo>
                  <a:cubicBezTo>
                    <a:pt x="125117" y="-1099"/>
                    <a:pt x="138195" y="-1632"/>
                    <a:pt x="149515" y="3511"/>
                  </a:cubicBezTo>
                  <a:lnTo>
                    <a:pt x="260150" y="67519"/>
                  </a:lnTo>
                  <a:cubicBezTo>
                    <a:pt x="269179" y="72758"/>
                    <a:pt x="268039" y="81902"/>
                    <a:pt x="257679" y="87903"/>
                  </a:cubicBezTo>
                  <a:lnTo>
                    <a:pt x="152082" y="149053"/>
                  </a:lnTo>
                  <a:cubicBezTo>
                    <a:pt x="141218" y="155092"/>
                    <a:pt x="128139"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4" name="Google Shape;2697;p47">
              <a:extLst>
                <a:ext uri="{FF2B5EF4-FFF2-40B4-BE49-F238E27FC236}">
                  <a16:creationId xmlns:a16="http://schemas.microsoft.com/office/drawing/2014/main" id="{A57F44D4-CB39-419E-BD87-E6751C78BCC8}"/>
                </a:ext>
              </a:extLst>
            </p:cNvPr>
            <p:cNvSpPr/>
            <p:nvPr/>
          </p:nvSpPr>
          <p:spPr>
            <a:xfrm>
              <a:off x="4337714" y="4076809"/>
              <a:ext cx="266248" cy="154040"/>
            </a:xfrm>
            <a:custGeom>
              <a:avLst/>
              <a:gdLst/>
              <a:ahLst/>
              <a:cxnLst/>
              <a:rect l="l" t="t" r="r" b="b"/>
              <a:pathLst>
                <a:path w="266248" h="154040" extrusionOk="0">
                  <a:moveTo>
                    <a:pt x="116733" y="150570"/>
                  </a:moveTo>
                  <a:lnTo>
                    <a:pt x="6098" y="86466"/>
                  </a:lnTo>
                  <a:cubicBezTo>
                    <a:pt x="-2931" y="81228"/>
                    <a:pt x="-1790" y="72179"/>
                    <a:pt x="8570" y="66083"/>
                  </a:cubicBezTo>
                  <a:lnTo>
                    <a:pt x="114262" y="5028"/>
                  </a:lnTo>
                  <a:cubicBezTo>
                    <a:pt x="125069" y="-1087"/>
                    <a:pt x="138138" y="-1659"/>
                    <a:pt x="149429" y="3504"/>
                  </a:cubicBezTo>
                  <a:lnTo>
                    <a:pt x="260159" y="67607"/>
                  </a:lnTo>
                  <a:cubicBezTo>
                    <a:pt x="269188" y="72750"/>
                    <a:pt x="268048" y="81894"/>
                    <a:pt x="257593" y="87990"/>
                  </a:cubicBezTo>
                  <a:lnTo>
                    <a:pt x="151995" y="149046"/>
                  </a:lnTo>
                  <a:cubicBezTo>
                    <a:pt x="141141" y="155122"/>
                    <a:pt x="128063" y="155684"/>
                    <a:pt x="116733" y="150570"/>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5" name="Google Shape;2698;p47">
              <a:extLst>
                <a:ext uri="{FF2B5EF4-FFF2-40B4-BE49-F238E27FC236}">
                  <a16:creationId xmlns:a16="http://schemas.microsoft.com/office/drawing/2014/main" id="{2BBF4EB5-853E-463C-933E-6A0CC7F7A9E9}"/>
                </a:ext>
              </a:extLst>
            </p:cNvPr>
            <p:cNvSpPr/>
            <p:nvPr/>
          </p:nvSpPr>
          <p:spPr>
            <a:xfrm>
              <a:off x="4494075" y="4167384"/>
              <a:ext cx="266248" cy="153993"/>
            </a:xfrm>
            <a:custGeom>
              <a:avLst/>
              <a:gdLst/>
              <a:ahLst/>
              <a:cxnLst/>
              <a:rect l="l" t="t" r="r" b="b"/>
              <a:pathLst>
                <a:path w="266248" h="153993" extrusionOk="0">
                  <a:moveTo>
                    <a:pt x="116819" y="150482"/>
                  </a:moveTo>
                  <a:lnTo>
                    <a:pt x="6090" y="86474"/>
                  </a:lnTo>
                  <a:cubicBezTo>
                    <a:pt x="-2940" y="81235"/>
                    <a:pt x="-1799" y="72091"/>
                    <a:pt x="8656" y="66090"/>
                  </a:cubicBezTo>
                  <a:lnTo>
                    <a:pt x="114253" y="4940"/>
                  </a:lnTo>
                  <a:cubicBezTo>
                    <a:pt x="125117" y="-1099"/>
                    <a:pt x="138196" y="-1632"/>
                    <a:pt x="149515" y="3511"/>
                  </a:cubicBezTo>
                  <a:lnTo>
                    <a:pt x="260150" y="67519"/>
                  </a:lnTo>
                  <a:cubicBezTo>
                    <a:pt x="269179" y="72758"/>
                    <a:pt x="268039" y="81902"/>
                    <a:pt x="257679" y="87903"/>
                  </a:cubicBezTo>
                  <a:lnTo>
                    <a:pt x="151987" y="149053"/>
                  </a:lnTo>
                  <a:cubicBezTo>
                    <a:pt x="141151" y="155092"/>
                    <a:pt x="128101" y="155625"/>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6" name="Google Shape;2699;p47">
              <a:extLst>
                <a:ext uri="{FF2B5EF4-FFF2-40B4-BE49-F238E27FC236}">
                  <a16:creationId xmlns:a16="http://schemas.microsoft.com/office/drawing/2014/main" id="{7271524F-6955-4DDC-94F5-CB55D874D787}"/>
                </a:ext>
              </a:extLst>
            </p:cNvPr>
            <p:cNvSpPr/>
            <p:nvPr/>
          </p:nvSpPr>
          <p:spPr>
            <a:xfrm>
              <a:off x="4650609" y="4257915"/>
              <a:ext cx="266153" cy="154012"/>
            </a:xfrm>
            <a:custGeom>
              <a:avLst/>
              <a:gdLst/>
              <a:ahLst/>
              <a:cxnLst/>
              <a:rect l="l" t="t" r="r" b="b"/>
              <a:pathLst>
                <a:path w="266153" h="154012" extrusionOk="0">
                  <a:moveTo>
                    <a:pt x="116733" y="150534"/>
                  </a:moveTo>
                  <a:lnTo>
                    <a:pt x="6098" y="86431"/>
                  </a:lnTo>
                  <a:cubicBezTo>
                    <a:pt x="-2931" y="81287"/>
                    <a:pt x="-1790" y="72144"/>
                    <a:pt x="8570" y="66047"/>
                  </a:cubicBezTo>
                  <a:lnTo>
                    <a:pt x="114262" y="4992"/>
                  </a:lnTo>
                  <a:cubicBezTo>
                    <a:pt x="125078" y="-1075"/>
                    <a:pt x="138128" y="-1647"/>
                    <a:pt x="149429" y="3468"/>
                  </a:cubicBezTo>
                  <a:lnTo>
                    <a:pt x="260064" y="67571"/>
                  </a:lnTo>
                  <a:cubicBezTo>
                    <a:pt x="269093" y="72810"/>
                    <a:pt x="267953" y="81859"/>
                    <a:pt x="257498" y="87955"/>
                  </a:cubicBezTo>
                  <a:lnTo>
                    <a:pt x="151900" y="149010"/>
                  </a:lnTo>
                  <a:cubicBezTo>
                    <a:pt x="141084" y="155097"/>
                    <a:pt x="128034" y="155659"/>
                    <a:pt x="116733" y="150534"/>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7" name="Google Shape;2700;p47">
              <a:extLst>
                <a:ext uri="{FF2B5EF4-FFF2-40B4-BE49-F238E27FC236}">
                  <a16:creationId xmlns:a16="http://schemas.microsoft.com/office/drawing/2014/main" id="{B56297D1-1A62-424E-9C79-CE7FCF5686F7}"/>
                </a:ext>
              </a:extLst>
            </p:cNvPr>
            <p:cNvSpPr/>
            <p:nvPr/>
          </p:nvSpPr>
          <p:spPr>
            <a:xfrm>
              <a:off x="4807065" y="4348454"/>
              <a:ext cx="266248" cy="153993"/>
            </a:xfrm>
            <a:custGeom>
              <a:avLst/>
              <a:gdLst/>
              <a:ahLst/>
              <a:cxnLst/>
              <a:rect l="l" t="t" r="r" b="b"/>
              <a:pathLst>
                <a:path w="266248" h="153993" extrusionOk="0">
                  <a:moveTo>
                    <a:pt x="116819" y="150482"/>
                  </a:moveTo>
                  <a:lnTo>
                    <a:pt x="6089" y="86474"/>
                  </a:lnTo>
                  <a:cubicBezTo>
                    <a:pt x="-2940" y="81235"/>
                    <a:pt x="-1799" y="72091"/>
                    <a:pt x="8656" y="66091"/>
                  </a:cubicBezTo>
                  <a:lnTo>
                    <a:pt x="114253" y="4940"/>
                  </a:lnTo>
                  <a:cubicBezTo>
                    <a:pt x="125117" y="-1099"/>
                    <a:pt x="138195" y="-1632"/>
                    <a:pt x="149515" y="3511"/>
                  </a:cubicBezTo>
                  <a:lnTo>
                    <a:pt x="260150" y="67519"/>
                  </a:lnTo>
                  <a:cubicBezTo>
                    <a:pt x="269180" y="72758"/>
                    <a:pt x="268039" y="81902"/>
                    <a:pt x="257679" y="87903"/>
                  </a:cubicBezTo>
                  <a:lnTo>
                    <a:pt x="151987" y="149053"/>
                  </a:lnTo>
                  <a:cubicBezTo>
                    <a:pt x="141151" y="155092"/>
                    <a:pt x="128101" y="155626"/>
                    <a:pt x="116819" y="150482"/>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8" name="Google Shape;2701;p47">
              <a:extLst>
                <a:ext uri="{FF2B5EF4-FFF2-40B4-BE49-F238E27FC236}">
                  <a16:creationId xmlns:a16="http://schemas.microsoft.com/office/drawing/2014/main" id="{DBDB9587-6415-496C-A458-D000BC1110E9}"/>
                </a:ext>
              </a:extLst>
            </p:cNvPr>
            <p:cNvSpPr/>
            <p:nvPr/>
          </p:nvSpPr>
          <p:spPr>
            <a:xfrm>
              <a:off x="4963756" y="4439037"/>
              <a:ext cx="459701" cy="266038"/>
            </a:xfrm>
            <a:custGeom>
              <a:avLst/>
              <a:gdLst/>
              <a:ahLst/>
              <a:cxnLst/>
              <a:rect l="l" t="t" r="r" b="b"/>
              <a:pathLst>
                <a:path w="459701" h="266038" extrusionOk="0">
                  <a:moveTo>
                    <a:pt x="310281" y="262591"/>
                  </a:moveTo>
                  <a:lnTo>
                    <a:pt x="6131" y="86474"/>
                  </a:lnTo>
                  <a:cubicBezTo>
                    <a:pt x="-2899" y="81235"/>
                    <a:pt x="-1853" y="72091"/>
                    <a:pt x="8602" y="66091"/>
                  </a:cubicBezTo>
                  <a:lnTo>
                    <a:pt x="114199" y="4940"/>
                  </a:lnTo>
                  <a:cubicBezTo>
                    <a:pt x="125063" y="-1099"/>
                    <a:pt x="138141" y="-1632"/>
                    <a:pt x="149461" y="3511"/>
                  </a:cubicBezTo>
                  <a:lnTo>
                    <a:pt x="453611" y="179629"/>
                  </a:lnTo>
                  <a:cubicBezTo>
                    <a:pt x="462641" y="184772"/>
                    <a:pt x="461500" y="193916"/>
                    <a:pt x="451045" y="200012"/>
                  </a:cubicBezTo>
                  <a:lnTo>
                    <a:pt x="345448" y="261067"/>
                  </a:lnTo>
                  <a:cubicBezTo>
                    <a:pt x="334622" y="267106"/>
                    <a:pt x="321582" y="267678"/>
                    <a:pt x="310281" y="26259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79" name="Google Shape;2702;p47">
              <a:extLst>
                <a:ext uri="{FF2B5EF4-FFF2-40B4-BE49-F238E27FC236}">
                  <a16:creationId xmlns:a16="http://schemas.microsoft.com/office/drawing/2014/main" id="{955F4535-3603-4458-9A36-F177AA3DE5AC}"/>
                </a:ext>
              </a:extLst>
            </p:cNvPr>
            <p:cNvSpPr/>
            <p:nvPr/>
          </p:nvSpPr>
          <p:spPr>
            <a:xfrm>
              <a:off x="3045263" y="3329192"/>
              <a:ext cx="306655" cy="177371"/>
            </a:xfrm>
            <a:custGeom>
              <a:avLst/>
              <a:gdLst/>
              <a:ahLst/>
              <a:cxnLst/>
              <a:rect l="l" t="t" r="r" b="b"/>
              <a:pathLst>
                <a:path w="306655" h="177371" extrusionOk="0">
                  <a:moveTo>
                    <a:pt x="157227" y="173811"/>
                  </a:moveTo>
                  <a:lnTo>
                    <a:pt x="6292" y="86466"/>
                  </a:lnTo>
                  <a:cubicBezTo>
                    <a:pt x="-3212" y="81228"/>
                    <a:pt x="-1597" y="72084"/>
                    <a:pt x="8763" y="66083"/>
                  </a:cubicBezTo>
                  <a:lnTo>
                    <a:pt x="114456" y="5028"/>
                  </a:lnTo>
                  <a:cubicBezTo>
                    <a:pt x="125262" y="-1088"/>
                    <a:pt x="138331" y="-1659"/>
                    <a:pt x="149623" y="3504"/>
                  </a:cubicBezTo>
                  <a:lnTo>
                    <a:pt x="300557" y="90848"/>
                  </a:lnTo>
                  <a:cubicBezTo>
                    <a:pt x="309587" y="96087"/>
                    <a:pt x="308446" y="105231"/>
                    <a:pt x="298086" y="111232"/>
                  </a:cubicBezTo>
                  <a:lnTo>
                    <a:pt x="192584" y="172382"/>
                  </a:lnTo>
                  <a:cubicBezTo>
                    <a:pt x="181701" y="178487"/>
                    <a:pt x="168566" y="179021"/>
                    <a:pt x="157227" y="17381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0" name="Google Shape;2703;p47">
              <a:extLst>
                <a:ext uri="{FF2B5EF4-FFF2-40B4-BE49-F238E27FC236}">
                  <a16:creationId xmlns:a16="http://schemas.microsoft.com/office/drawing/2014/main" id="{A4148034-4112-4611-B1A5-D0D7F2B455A3}"/>
                </a:ext>
              </a:extLst>
            </p:cNvPr>
            <p:cNvSpPr/>
            <p:nvPr/>
          </p:nvSpPr>
          <p:spPr>
            <a:xfrm>
              <a:off x="3658039" y="3005282"/>
              <a:ext cx="2325529" cy="1345328"/>
            </a:xfrm>
            <a:custGeom>
              <a:avLst/>
              <a:gdLst/>
              <a:ahLst/>
              <a:cxnLst/>
              <a:rect l="l" t="t" r="r" b="b"/>
              <a:pathLst>
                <a:path w="2325529" h="1345328" extrusionOk="0">
                  <a:moveTo>
                    <a:pt x="2228861" y="1341731"/>
                  </a:moveTo>
                  <a:lnTo>
                    <a:pt x="6284" y="55856"/>
                  </a:lnTo>
                  <a:cubicBezTo>
                    <a:pt x="-3221" y="50712"/>
                    <a:pt x="-1605" y="41568"/>
                    <a:pt x="8850" y="35472"/>
                  </a:cubicBezTo>
                  <a:lnTo>
                    <a:pt x="61696" y="4992"/>
                  </a:lnTo>
                  <a:cubicBezTo>
                    <a:pt x="72512" y="-1075"/>
                    <a:pt x="85562" y="-1647"/>
                    <a:pt x="96863" y="3468"/>
                  </a:cubicBezTo>
                  <a:lnTo>
                    <a:pt x="2319440" y="1289343"/>
                  </a:lnTo>
                  <a:cubicBezTo>
                    <a:pt x="2328470" y="1294582"/>
                    <a:pt x="2327329" y="1303631"/>
                    <a:pt x="2316874" y="1309727"/>
                  </a:cubicBezTo>
                  <a:lnTo>
                    <a:pt x="2264123" y="1340492"/>
                  </a:lnTo>
                  <a:cubicBezTo>
                    <a:pt x="2253231" y="1346474"/>
                    <a:pt x="2240152" y="1346931"/>
                    <a:pt x="2228861" y="1341731"/>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1" name="Google Shape;2704;p47">
              <a:extLst>
                <a:ext uri="{FF2B5EF4-FFF2-40B4-BE49-F238E27FC236}">
                  <a16:creationId xmlns:a16="http://schemas.microsoft.com/office/drawing/2014/main" id="{5A06068B-900E-48DB-A375-7DE474BD6104}"/>
                </a:ext>
              </a:extLst>
            </p:cNvPr>
            <p:cNvSpPr/>
            <p:nvPr/>
          </p:nvSpPr>
          <p:spPr>
            <a:xfrm>
              <a:off x="2758377" y="3858961"/>
              <a:ext cx="1752611" cy="1013632"/>
            </a:xfrm>
            <a:custGeom>
              <a:avLst/>
              <a:gdLst/>
              <a:ahLst/>
              <a:cxnLst/>
              <a:rect l="l" t="t" r="r" b="b"/>
              <a:pathLst>
                <a:path w="1752611" h="1013632" extrusionOk="0">
                  <a:moveTo>
                    <a:pt x="1751672" y="634261"/>
                  </a:moveTo>
                  <a:cubicBezTo>
                    <a:pt x="1748498" y="641186"/>
                    <a:pt x="1743071" y="646834"/>
                    <a:pt x="1736275" y="650263"/>
                  </a:cubicBezTo>
                  <a:lnTo>
                    <a:pt x="1124743" y="1004117"/>
                  </a:lnTo>
                  <a:cubicBezTo>
                    <a:pt x="1103871" y="1015747"/>
                    <a:pt x="1078721" y="1016775"/>
                    <a:pt x="1056974" y="1006879"/>
                  </a:cubicBezTo>
                  <a:lnTo>
                    <a:pt x="11458" y="402136"/>
                  </a:lnTo>
                  <a:cubicBezTo>
                    <a:pt x="6990" y="399812"/>
                    <a:pt x="3390" y="396107"/>
                    <a:pt x="1193" y="391564"/>
                  </a:cubicBezTo>
                  <a:cubicBezTo>
                    <a:pt x="-2609" y="382039"/>
                    <a:pt x="2714" y="371466"/>
                    <a:pt x="16591" y="363465"/>
                  </a:cubicBezTo>
                  <a:lnTo>
                    <a:pt x="628218" y="9516"/>
                  </a:lnTo>
                  <a:cubicBezTo>
                    <a:pt x="649090" y="-2114"/>
                    <a:pt x="674240" y="-3143"/>
                    <a:pt x="695986" y="6754"/>
                  </a:cubicBezTo>
                  <a:lnTo>
                    <a:pt x="1741502" y="611496"/>
                  </a:lnTo>
                  <a:cubicBezTo>
                    <a:pt x="1750266" y="615306"/>
                    <a:pt x="1754676" y="625174"/>
                    <a:pt x="1751672" y="634261"/>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2" name="Google Shape;2705;p47">
              <a:extLst>
                <a:ext uri="{FF2B5EF4-FFF2-40B4-BE49-F238E27FC236}">
                  <a16:creationId xmlns:a16="http://schemas.microsoft.com/office/drawing/2014/main" id="{6859C1BD-0DAB-4172-9D78-22E8BCE659D2}"/>
                </a:ext>
              </a:extLst>
            </p:cNvPr>
            <p:cNvSpPr/>
            <p:nvPr/>
          </p:nvSpPr>
          <p:spPr>
            <a:xfrm>
              <a:off x="2759571" y="3871207"/>
              <a:ext cx="1750478" cy="1001386"/>
            </a:xfrm>
            <a:custGeom>
              <a:avLst/>
              <a:gdLst/>
              <a:ahLst/>
              <a:cxnLst/>
              <a:rect l="l" t="t" r="r" b="b"/>
              <a:pathLst>
                <a:path w="1750478" h="1001386" extrusionOk="0">
                  <a:moveTo>
                    <a:pt x="1750479" y="622015"/>
                  </a:moveTo>
                  <a:cubicBezTo>
                    <a:pt x="1747304" y="628939"/>
                    <a:pt x="1741877" y="634588"/>
                    <a:pt x="1735081" y="638017"/>
                  </a:cubicBezTo>
                  <a:lnTo>
                    <a:pt x="1123550" y="991870"/>
                  </a:lnTo>
                  <a:cubicBezTo>
                    <a:pt x="1102677" y="1003501"/>
                    <a:pt x="1077528" y="1004529"/>
                    <a:pt x="1055781" y="994633"/>
                  </a:cubicBezTo>
                  <a:lnTo>
                    <a:pt x="10265" y="389890"/>
                  </a:lnTo>
                  <a:cubicBezTo>
                    <a:pt x="5797" y="387566"/>
                    <a:pt x="2197" y="383861"/>
                    <a:pt x="0" y="379318"/>
                  </a:cubicBezTo>
                  <a:cubicBezTo>
                    <a:pt x="3240" y="372460"/>
                    <a:pt x="8654" y="366869"/>
                    <a:pt x="15398" y="363411"/>
                  </a:cubicBezTo>
                  <a:lnTo>
                    <a:pt x="627024" y="9557"/>
                  </a:lnTo>
                  <a:cubicBezTo>
                    <a:pt x="647887" y="-2092"/>
                    <a:pt x="673027" y="-3149"/>
                    <a:pt x="694793" y="6700"/>
                  </a:cubicBezTo>
                  <a:lnTo>
                    <a:pt x="1740309" y="611537"/>
                  </a:lnTo>
                  <a:cubicBezTo>
                    <a:pt x="1744748" y="613823"/>
                    <a:pt x="1748321" y="617509"/>
                    <a:pt x="1750479" y="622015"/>
                  </a:cubicBezTo>
                  <a:close/>
                </a:path>
              </a:pathLst>
            </a:custGeom>
            <a:solidFill>
              <a:srgbClr val="C3C6D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3" name="Google Shape;2706;p47">
              <a:extLst>
                <a:ext uri="{FF2B5EF4-FFF2-40B4-BE49-F238E27FC236}">
                  <a16:creationId xmlns:a16="http://schemas.microsoft.com/office/drawing/2014/main" id="{8CEEBBEE-AA17-4B7E-B568-7A9BB935C35D}"/>
                </a:ext>
              </a:extLst>
            </p:cNvPr>
            <p:cNvSpPr/>
            <p:nvPr/>
          </p:nvSpPr>
          <p:spPr>
            <a:xfrm>
              <a:off x="3817633" y="2891711"/>
              <a:ext cx="2255273" cy="1359741"/>
            </a:xfrm>
            <a:custGeom>
              <a:avLst/>
              <a:gdLst/>
              <a:ahLst/>
              <a:cxnLst/>
              <a:rect l="l" t="t" r="r" b="b"/>
              <a:pathLst>
                <a:path w="2255273" h="1359741" extrusionOk="0">
                  <a:moveTo>
                    <a:pt x="2238450" y="1357766"/>
                  </a:moveTo>
                  <a:lnTo>
                    <a:pt x="15873" y="71891"/>
                  </a:lnTo>
                  <a:cubicBezTo>
                    <a:pt x="5950" y="64538"/>
                    <a:pt x="67" y="52927"/>
                    <a:pt x="0" y="40554"/>
                  </a:cubicBezTo>
                  <a:lnTo>
                    <a:pt x="0" y="14360"/>
                  </a:lnTo>
                  <a:cubicBezTo>
                    <a:pt x="0" y="2263"/>
                    <a:pt x="7319" y="-3261"/>
                    <a:pt x="16348" y="1978"/>
                  </a:cubicBezTo>
                  <a:lnTo>
                    <a:pt x="2238925" y="1287852"/>
                  </a:lnTo>
                  <a:cubicBezTo>
                    <a:pt x="2249028" y="1295063"/>
                    <a:pt x="2255092" y="1306664"/>
                    <a:pt x="2255273" y="1319094"/>
                  </a:cubicBezTo>
                  <a:lnTo>
                    <a:pt x="2255273" y="1345288"/>
                  </a:lnTo>
                  <a:cubicBezTo>
                    <a:pt x="2254798" y="1357480"/>
                    <a:pt x="2247479" y="1363005"/>
                    <a:pt x="2238450" y="1357766"/>
                  </a:cubicBezTo>
                  <a:close/>
                </a:path>
              </a:pathLst>
            </a:custGeom>
            <a:solidFill>
              <a:srgbClr val="2B303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4" name="Google Shape;2707;p47">
              <a:extLst>
                <a:ext uri="{FF2B5EF4-FFF2-40B4-BE49-F238E27FC236}">
                  <a16:creationId xmlns:a16="http://schemas.microsoft.com/office/drawing/2014/main" id="{F0462CD5-BC06-4ABB-8935-6D6751DDD935}"/>
                </a:ext>
              </a:extLst>
            </p:cNvPr>
            <p:cNvSpPr/>
            <p:nvPr/>
          </p:nvSpPr>
          <p:spPr>
            <a:xfrm>
              <a:off x="3899944" y="2334804"/>
              <a:ext cx="319167" cy="507819"/>
            </a:xfrm>
            <a:custGeom>
              <a:avLst/>
              <a:gdLst/>
              <a:ahLst/>
              <a:cxnLst/>
              <a:rect l="l" t="t" r="r" b="b"/>
              <a:pathLst>
                <a:path w="319167" h="507819" extrusionOk="0">
                  <a:moveTo>
                    <a:pt x="269363" y="501829"/>
                  </a:moveTo>
                  <a:lnTo>
                    <a:pt x="49804" y="375052"/>
                  </a:lnTo>
                  <a:cubicBezTo>
                    <a:pt x="22336" y="359145"/>
                    <a:pt x="0" y="316378"/>
                    <a:pt x="0" y="279802"/>
                  </a:cubicBezTo>
                  <a:lnTo>
                    <a:pt x="0" y="43867"/>
                  </a:lnTo>
                  <a:cubicBezTo>
                    <a:pt x="0" y="7101"/>
                    <a:pt x="22336" y="-9758"/>
                    <a:pt x="49804" y="5767"/>
                  </a:cubicBezTo>
                  <a:lnTo>
                    <a:pt x="269363" y="132926"/>
                  </a:lnTo>
                  <a:cubicBezTo>
                    <a:pt x="296926" y="148833"/>
                    <a:pt x="319168" y="191600"/>
                    <a:pt x="319168" y="228176"/>
                  </a:cubicBezTo>
                  <a:lnTo>
                    <a:pt x="319168" y="464110"/>
                  </a:lnTo>
                  <a:cubicBezTo>
                    <a:pt x="318787" y="500877"/>
                    <a:pt x="296546" y="517736"/>
                    <a:pt x="269363" y="501829"/>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5" name="Google Shape;2708;p47">
              <a:extLst>
                <a:ext uri="{FF2B5EF4-FFF2-40B4-BE49-F238E27FC236}">
                  <a16:creationId xmlns:a16="http://schemas.microsoft.com/office/drawing/2014/main" id="{602EF18F-BF38-463A-890E-012BD02365B8}"/>
                </a:ext>
              </a:extLst>
            </p:cNvPr>
            <p:cNvSpPr/>
            <p:nvPr/>
          </p:nvSpPr>
          <p:spPr>
            <a:xfrm>
              <a:off x="3899468" y="1737396"/>
              <a:ext cx="318787" cy="562544"/>
            </a:xfrm>
            <a:custGeom>
              <a:avLst/>
              <a:gdLst/>
              <a:ahLst/>
              <a:cxnLst/>
              <a:rect l="l" t="t" r="r" b="b"/>
              <a:pathLst>
                <a:path w="318787" h="562544" extrusionOk="0">
                  <a:moveTo>
                    <a:pt x="268983" y="558884"/>
                  </a:moveTo>
                  <a:lnTo>
                    <a:pt x="49805" y="432106"/>
                  </a:lnTo>
                  <a:cubicBezTo>
                    <a:pt x="22336" y="416200"/>
                    <a:pt x="0" y="351144"/>
                    <a:pt x="0" y="319330"/>
                  </a:cubicBezTo>
                  <a:lnTo>
                    <a:pt x="0" y="43867"/>
                  </a:lnTo>
                  <a:cubicBezTo>
                    <a:pt x="0" y="7101"/>
                    <a:pt x="22336" y="-9758"/>
                    <a:pt x="49805" y="5767"/>
                  </a:cubicBezTo>
                  <a:lnTo>
                    <a:pt x="268983" y="132545"/>
                  </a:lnTo>
                  <a:cubicBezTo>
                    <a:pt x="296546" y="148452"/>
                    <a:pt x="318787" y="191219"/>
                    <a:pt x="318787" y="227795"/>
                  </a:cubicBezTo>
                  <a:lnTo>
                    <a:pt x="318787" y="503258"/>
                  </a:lnTo>
                  <a:cubicBezTo>
                    <a:pt x="318787" y="535643"/>
                    <a:pt x="296546" y="574791"/>
                    <a:pt x="268983" y="558884"/>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6" name="Google Shape;2709;p47">
              <a:extLst>
                <a:ext uri="{FF2B5EF4-FFF2-40B4-BE49-F238E27FC236}">
                  <a16:creationId xmlns:a16="http://schemas.microsoft.com/office/drawing/2014/main" id="{93D3BEE6-B710-48A9-BF03-6879AA1408DC}"/>
                </a:ext>
              </a:extLst>
            </p:cNvPr>
            <p:cNvSpPr/>
            <p:nvPr/>
          </p:nvSpPr>
          <p:spPr>
            <a:xfrm>
              <a:off x="3979213" y="1913870"/>
              <a:ext cx="161864" cy="209418"/>
            </a:xfrm>
            <a:custGeom>
              <a:avLst/>
              <a:gdLst/>
              <a:ahLst/>
              <a:cxnLst/>
              <a:rect l="l" t="t" r="r" b="b"/>
              <a:pathLst>
                <a:path w="161864" h="209418" extrusionOk="0">
                  <a:moveTo>
                    <a:pt x="80885" y="198388"/>
                  </a:moveTo>
                  <a:cubicBezTo>
                    <a:pt x="36308" y="172575"/>
                    <a:pt x="0" y="109519"/>
                    <a:pt x="0" y="57894"/>
                  </a:cubicBezTo>
                  <a:cubicBezTo>
                    <a:pt x="0" y="6268"/>
                    <a:pt x="36308" y="-14782"/>
                    <a:pt x="80885" y="11031"/>
                  </a:cubicBezTo>
                  <a:cubicBezTo>
                    <a:pt x="125462" y="36844"/>
                    <a:pt x="161865" y="99899"/>
                    <a:pt x="161865" y="151525"/>
                  </a:cubicBezTo>
                  <a:cubicBezTo>
                    <a:pt x="161865" y="203150"/>
                    <a:pt x="125557" y="224200"/>
                    <a:pt x="80885" y="198388"/>
                  </a:cubicBezTo>
                  <a:close/>
                  <a:moveTo>
                    <a:pt x="80885" y="35034"/>
                  </a:moveTo>
                  <a:cubicBezTo>
                    <a:pt x="47714" y="15984"/>
                    <a:pt x="20720" y="31510"/>
                    <a:pt x="20720" y="69895"/>
                  </a:cubicBezTo>
                  <a:cubicBezTo>
                    <a:pt x="22916" y="112443"/>
                    <a:pt x="45280" y="151382"/>
                    <a:pt x="80885" y="174670"/>
                  </a:cubicBezTo>
                  <a:cubicBezTo>
                    <a:pt x="114151" y="193720"/>
                    <a:pt x="141145" y="178290"/>
                    <a:pt x="141145" y="139904"/>
                  </a:cubicBezTo>
                  <a:cubicBezTo>
                    <a:pt x="138949" y="97299"/>
                    <a:pt x="116556" y="58322"/>
                    <a:pt x="80885" y="3503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7" name="Google Shape;2710;p47">
              <a:extLst>
                <a:ext uri="{FF2B5EF4-FFF2-40B4-BE49-F238E27FC236}">
                  <a16:creationId xmlns:a16="http://schemas.microsoft.com/office/drawing/2014/main" id="{E93FC26B-0741-4174-9302-A35A832D84F1}"/>
                </a:ext>
              </a:extLst>
            </p:cNvPr>
            <p:cNvSpPr/>
            <p:nvPr/>
          </p:nvSpPr>
          <p:spPr>
            <a:xfrm>
              <a:off x="4045651" y="1966906"/>
              <a:ext cx="50374" cy="107156"/>
            </a:xfrm>
            <a:custGeom>
              <a:avLst/>
              <a:gdLst/>
              <a:ahLst/>
              <a:cxnLst/>
              <a:rect l="l" t="t" r="r" b="b"/>
              <a:pathLst>
                <a:path w="50374" h="107156" extrusionOk="0">
                  <a:moveTo>
                    <a:pt x="36688" y="107156"/>
                  </a:moveTo>
                  <a:lnTo>
                    <a:pt x="0" y="48673"/>
                  </a:lnTo>
                  <a:lnTo>
                    <a:pt x="0" y="0"/>
                  </a:lnTo>
                  <a:lnTo>
                    <a:pt x="20720" y="12001"/>
                  </a:lnTo>
                  <a:lnTo>
                    <a:pt x="20720" y="49816"/>
                  </a:lnTo>
                  <a:lnTo>
                    <a:pt x="50375" y="96964"/>
                  </a:lnTo>
                  <a:lnTo>
                    <a:pt x="36688" y="107156"/>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8" name="Google Shape;2711;p47">
              <a:extLst>
                <a:ext uri="{FF2B5EF4-FFF2-40B4-BE49-F238E27FC236}">
                  <a16:creationId xmlns:a16="http://schemas.microsoft.com/office/drawing/2014/main" id="{F38B6B3D-F315-4EA7-A7FE-25886AC85F89}"/>
                </a:ext>
              </a:extLst>
            </p:cNvPr>
            <p:cNvSpPr/>
            <p:nvPr/>
          </p:nvSpPr>
          <p:spPr>
            <a:xfrm>
              <a:off x="3899183" y="1178204"/>
              <a:ext cx="318787" cy="538687"/>
            </a:xfrm>
            <a:custGeom>
              <a:avLst/>
              <a:gdLst/>
              <a:ahLst/>
              <a:cxnLst/>
              <a:rect l="l" t="t" r="r" b="b"/>
              <a:pathLst>
                <a:path w="318787" h="538687" extrusionOk="0">
                  <a:moveTo>
                    <a:pt x="268983" y="535432"/>
                  </a:moveTo>
                  <a:lnTo>
                    <a:pt x="49805" y="408655"/>
                  </a:lnTo>
                  <a:cubicBezTo>
                    <a:pt x="22336" y="392653"/>
                    <a:pt x="0" y="321025"/>
                    <a:pt x="0" y="289116"/>
                  </a:cubicBezTo>
                  <a:lnTo>
                    <a:pt x="0" y="35560"/>
                  </a:lnTo>
                  <a:cubicBezTo>
                    <a:pt x="0" y="3747"/>
                    <a:pt x="22336" y="-9207"/>
                    <a:pt x="49805" y="6985"/>
                  </a:cubicBezTo>
                  <a:lnTo>
                    <a:pt x="268983" y="133858"/>
                  </a:lnTo>
                  <a:cubicBezTo>
                    <a:pt x="298400" y="153033"/>
                    <a:pt x="316905" y="185135"/>
                    <a:pt x="318787" y="220250"/>
                  </a:cubicBezTo>
                  <a:lnTo>
                    <a:pt x="318787" y="473901"/>
                  </a:lnTo>
                  <a:cubicBezTo>
                    <a:pt x="318787" y="505429"/>
                    <a:pt x="296546" y="551339"/>
                    <a:pt x="268983" y="535432"/>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9" name="Google Shape;2712;p47">
              <a:extLst>
                <a:ext uri="{FF2B5EF4-FFF2-40B4-BE49-F238E27FC236}">
                  <a16:creationId xmlns:a16="http://schemas.microsoft.com/office/drawing/2014/main" id="{45605D13-7048-449B-AC2E-8A7352EF3718}"/>
                </a:ext>
              </a:extLst>
            </p:cNvPr>
            <p:cNvSpPr/>
            <p:nvPr/>
          </p:nvSpPr>
          <p:spPr>
            <a:xfrm>
              <a:off x="3979213" y="1338206"/>
              <a:ext cx="159393" cy="203465"/>
            </a:xfrm>
            <a:custGeom>
              <a:avLst/>
              <a:gdLst/>
              <a:ahLst/>
              <a:cxnLst/>
              <a:rect l="l" t="t" r="r" b="b"/>
              <a:pathLst>
                <a:path w="159393" h="203465" extrusionOk="0">
                  <a:moveTo>
                    <a:pt x="79364" y="71487"/>
                  </a:moveTo>
                  <a:cubicBezTo>
                    <a:pt x="66153" y="63867"/>
                    <a:pt x="55507" y="70059"/>
                    <a:pt x="55507" y="85394"/>
                  </a:cubicBezTo>
                  <a:cubicBezTo>
                    <a:pt x="56401" y="102231"/>
                    <a:pt x="65259" y="117629"/>
                    <a:pt x="79364" y="126828"/>
                  </a:cubicBezTo>
                  <a:cubicBezTo>
                    <a:pt x="92576" y="134448"/>
                    <a:pt x="103316" y="128256"/>
                    <a:pt x="103316" y="113016"/>
                  </a:cubicBezTo>
                  <a:cubicBezTo>
                    <a:pt x="102356" y="96150"/>
                    <a:pt x="93469" y="80738"/>
                    <a:pt x="79364" y="71487"/>
                  </a:cubicBezTo>
                  <a:close/>
                  <a:moveTo>
                    <a:pt x="143141" y="81012"/>
                  </a:moveTo>
                  <a:lnTo>
                    <a:pt x="124131" y="69963"/>
                  </a:lnTo>
                  <a:cubicBezTo>
                    <a:pt x="121052" y="67857"/>
                    <a:pt x="118828" y="64715"/>
                    <a:pt x="117858" y="61105"/>
                  </a:cubicBezTo>
                  <a:lnTo>
                    <a:pt x="112916" y="41007"/>
                  </a:lnTo>
                  <a:cubicBezTo>
                    <a:pt x="111880" y="37405"/>
                    <a:pt x="109627" y="34274"/>
                    <a:pt x="106548" y="32149"/>
                  </a:cubicBezTo>
                  <a:lnTo>
                    <a:pt x="52371" y="812"/>
                  </a:lnTo>
                  <a:cubicBezTo>
                    <a:pt x="49709" y="-712"/>
                    <a:pt x="46953" y="-45"/>
                    <a:pt x="46098" y="2431"/>
                  </a:cubicBezTo>
                  <a:lnTo>
                    <a:pt x="41155" y="16719"/>
                  </a:lnTo>
                  <a:cubicBezTo>
                    <a:pt x="40271" y="18799"/>
                    <a:pt x="37867" y="19765"/>
                    <a:pt x="35795" y="18876"/>
                  </a:cubicBezTo>
                  <a:cubicBezTo>
                    <a:pt x="35462" y="18737"/>
                    <a:pt x="35158" y="18556"/>
                    <a:pt x="34882" y="18338"/>
                  </a:cubicBezTo>
                  <a:lnTo>
                    <a:pt x="15873" y="7289"/>
                  </a:lnTo>
                  <a:cubicBezTo>
                    <a:pt x="7129" y="2145"/>
                    <a:pt x="0" y="6336"/>
                    <a:pt x="0" y="16814"/>
                  </a:cubicBezTo>
                  <a:lnTo>
                    <a:pt x="0" y="99872"/>
                  </a:lnTo>
                  <a:cubicBezTo>
                    <a:pt x="608" y="111084"/>
                    <a:pt x="6501" y="121337"/>
                    <a:pt x="15873" y="127494"/>
                  </a:cubicBezTo>
                  <a:lnTo>
                    <a:pt x="143426" y="201313"/>
                  </a:lnTo>
                  <a:cubicBezTo>
                    <a:pt x="152170" y="206361"/>
                    <a:pt x="159394" y="202266"/>
                    <a:pt x="159394" y="191788"/>
                  </a:cubicBezTo>
                  <a:lnTo>
                    <a:pt x="159394" y="108444"/>
                  </a:lnTo>
                  <a:cubicBezTo>
                    <a:pt x="158700" y="97136"/>
                    <a:pt x="152655" y="86841"/>
                    <a:pt x="143141" y="80727"/>
                  </a:cubicBezTo>
                  <a:close/>
                  <a:moveTo>
                    <a:pt x="79364" y="145592"/>
                  </a:moveTo>
                  <a:cubicBezTo>
                    <a:pt x="55878" y="130194"/>
                    <a:pt x="41089" y="104524"/>
                    <a:pt x="39540" y="76440"/>
                  </a:cubicBezTo>
                  <a:cubicBezTo>
                    <a:pt x="39540" y="50913"/>
                    <a:pt x="57408" y="40626"/>
                    <a:pt x="79364" y="53390"/>
                  </a:cubicBezTo>
                  <a:cubicBezTo>
                    <a:pt x="102907" y="68733"/>
                    <a:pt x="117716" y="94435"/>
                    <a:pt x="119189" y="122541"/>
                  </a:cubicBezTo>
                  <a:cubicBezTo>
                    <a:pt x="119189" y="147687"/>
                    <a:pt x="101415" y="158070"/>
                    <a:pt x="79364" y="145306"/>
                  </a:cubicBezTo>
                  <a:close/>
                  <a:moveTo>
                    <a:pt x="137533" y="109111"/>
                  </a:moveTo>
                  <a:cubicBezTo>
                    <a:pt x="134292" y="106996"/>
                    <a:pt x="132239" y="103459"/>
                    <a:pt x="132020" y="99586"/>
                  </a:cubicBezTo>
                  <a:cubicBezTo>
                    <a:pt x="132020" y="95967"/>
                    <a:pt x="134491" y="94538"/>
                    <a:pt x="137533" y="96348"/>
                  </a:cubicBezTo>
                  <a:cubicBezTo>
                    <a:pt x="140812" y="98441"/>
                    <a:pt x="142903" y="101982"/>
                    <a:pt x="143141" y="105873"/>
                  </a:cubicBezTo>
                  <a:cubicBezTo>
                    <a:pt x="143141" y="109206"/>
                    <a:pt x="140669" y="110635"/>
                    <a:pt x="137533" y="108825"/>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0" name="Google Shape;2713;p47">
              <a:extLst>
                <a:ext uri="{FF2B5EF4-FFF2-40B4-BE49-F238E27FC236}">
                  <a16:creationId xmlns:a16="http://schemas.microsoft.com/office/drawing/2014/main" id="{F3B0B187-1967-4160-8062-04146DF882A5}"/>
                </a:ext>
              </a:extLst>
            </p:cNvPr>
            <p:cNvSpPr/>
            <p:nvPr/>
          </p:nvSpPr>
          <p:spPr>
            <a:xfrm>
              <a:off x="3993280" y="2480040"/>
              <a:ext cx="134491" cy="224767"/>
            </a:xfrm>
            <a:custGeom>
              <a:avLst/>
              <a:gdLst/>
              <a:ahLst/>
              <a:cxnLst/>
              <a:rect l="l" t="t" r="r" b="b"/>
              <a:pathLst>
                <a:path w="134491" h="224767" extrusionOk="0">
                  <a:moveTo>
                    <a:pt x="134491" y="125994"/>
                  </a:moveTo>
                  <a:cubicBezTo>
                    <a:pt x="134491" y="168951"/>
                    <a:pt x="67293" y="224768"/>
                    <a:pt x="67293" y="224768"/>
                  </a:cubicBezTo>
                  <a:cubicBezTo>
                    <a:pt x="67293" y="224768"/>
                    <a:pt x="0" y="91418"/>
                    <a:pt x="0" y="48174"/>
                  </a:cubicBezTo>
                  <a:cubicBezTo>
                    <a:pt x="0" y="4931"/>
                    <a:pt x="30130" y="-12214"/>
                    <a:pt x="67293" y="9217"/>
                  </a:cubicBezTo>
                  <a:cubicBezTo>
                    <a:pt x="106975" y="35192"/>
                    <a:pt x="131935" y="78559"/>
                    <a:pt x="134491" y="12599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1" name="Google Shape;2714;p47">
              <a:extLst>
                <a:ext uri="{FF2B5EF4-FFF2-40B4-BE49-F238E27FC236}">
                  <a16:creationId xmlns:a16="http://schemas.microsoft.com/office/drawing/2014/main" id="{E03F52E4-0B8A-4BCA-896C-50A5348DF274}"/>
                </a:ext>
              </a:extLst>
            </p:cNvPr>
            <p:cNvSpPr/>
            <p:nvPr/>
          </p:nvSpPr>
          <p:spPr>
            <a:xfrm rot="-1801764">
              <a:off x="4024636" y="2501896"/>
              <a:ext cx="71791" cy="124475"/>
            </a:xfrm>
            <a:custGeom>
              <a:avLst/>
              <a:gdLst/>
              <a:ahLst/>
              <a:cxnLst/>
              <a:rect l="l" t="t" r="r" b="b"/>
              <a:pathLst>
                <a:path w="71855" h="124586" extrusionOk="0">
                  <a:moveTo>
                    <a:pt x="71855" y="62293"/>
                  </a:moveTo>
                  <a:cubicBezTo>
                    <a:pt x="71855" y="96697"/>
                    <a:pt x="55770" y="124587"/>
                    <a:pt x="35928" y="124587"/>
                  </a:cubicBezTo>
                  <a:cubicBezTo>
                    <a:pt x="16085" y="124587"/>
                    <a:pt x="0" y="96697"/>
                    <a:pt x="0" y="62293"/>
                  </a:cubicBezTo>
                  <a:cubicBezTo>
                    <a:pt x="0" y="27890"/>
                    <a:pt x="16085" y="0"/>
                    <a:pt x="35928" y="0"/>
                  </a:cubicBezTo>
                  <a:cubicBezTo>
                    <a:pt x="55770" y="0"/>
                    <a:pt x="71855" y="27890"/>
                    <a:pt x="71855" y="62293"/>
                  </a:cubicBez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2" name="Google Shape;2715;p47">
              <a:extLst>
                <a:ext uri="{FF2B5EF4-FFF2-40B4-BE49-F238E27FC236}">
                  <a16:creationId xmlns:a16="http://schemas.microsoft.com/office/drawing/2014/main" id="{6C6FA6A5-9AB2-45B3-A6AB-37159300694B}"/>
                </a:ext>
              </a:extLst>
            </p:cNvPr>
            <p:cNvSpPr/>
            <p:nvPr/>
          </p:nvSpPr>
          <p:spPr>
            <a:xfrm>
              <a:off x="4492846" y="2048739"/>
              <a:ext cx="559351" cy="469824"/>
            </a:xfrm>
            <a:custGeom>
              <a:avLst/>
              <a:gdLst/>
              <a:ahLst/>
              <a:cxnLst/>
              <a:rect l="l" t="t" r="r" b="b"/>
              <a:pathLst>
                <a:path w="559351" h="469824" extrusionOk="0">
                  <a:moveTo>
                    <a:pt x="514299" y="464425"/>
                  </a:moveTo>
                  <a:lnTo>
                    <a:pt x="45147" y="192963"/>
                  </a:lnTo>
                  <a:cubicBezTo>
                    <a:pt x="20245" y="178580"/>
                    <a:pt x="0" y="139908"/>
                    <a:pt x="0" y="106571"/>
                  </a:cubicBezTo>
                  <a:lnTo>
                    <a:pt x="0" y="39610"/>
                  </a:lnTo>
                  <a:cubicBezTo>
                    <a:pt x="0" y="6273"/>
                    <a:pt x="20245" y="-8968"/>
                    <a:pt x="45147" y="5415"/>
                  </a:cubicBezTo>
                  <a:lnTo>
                    <a:pt x="514299" y="276878"/>
                  </a:lnTo>
                  <a:cubicBezTo>
                    <a:pt x="539201" y="291261"/>
                    <a:pt x="559351" y="329932"/>
                    <a:pt x="559351" y="363270"/>
                  </a:cubicBezTo>
                  <a:lnTo>
                    <a:pt x="559351" y="430135"/>
                  </a:lnTo>
                  <a:cubicBezTo>
                    <a:pt x="559351" y="463473"/>
                    <a:pt x="539201" y="478808"/>
                    <a:pt x="514299" y="464425"/>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3" name="Google Shape;2716;p47">
              <a:extLst>
                <a:ext uri="{FF2B5EF4-FFF2-40B4-BE49-F238E27FC236}">
                  <a16:creationId xmlns:a16="http://schemas.microsoft.com/office/drawing/2014/main" id="{E832BBDB-5E8D-40D9-BEBC-3469700D3EF2}"/>
                </a:ext>
              </a:extLst>
            </p:cNvPr>
            <p:cNvSpPr/>
            <p:nvPr/>
          </p:nvSpPr>
          <p:spPr>
            <a:xfrm>
              <a:off x="4353888" y="2645824"/>
              <a:ext cx="1638988" cy="1231605"/>
            </a:xfrm>
            <a:custGeom>
              <a:avLst/>
              <a:gdLst/>
              <a:ahLst/>
              <a:cxnLst/>
              <a:rect l="l" t="t" r="r" b="b"/>
              <a:pathLst>
                <a:path w="1638988" h="1231605" extrusionOk="0">
                  <a:moveTo>
                    <a:pt x="1638989" y="734496"/>
                  </a:moveTo>
                  <a:cubicBezTo>
                    <a:pt x="1638989" y="734496"/>
                    <a:pt x="1138757" y="844986"/>
                    <a:pt x="734332" y="394835"/>
                  </a:cubicBezTo>
                  <a:cubicBezTo>
                    <a:pt x="329908" y="-55317"/>
                    <a:pt x="0" y="2405"/>
                    <a:pt x="0" y="2405"/>
                  </a:cubicBezTo>
                  <a:lnTo>
                    <a:pt x="0" y="283392"/>
                  </a:lnTo>
                  <a:lnTo>
                    <a:pt x="1638989" y="1231606"/>
                  </a:lnTo>
                  <a:close/>
                </a:path>
              </a:pathLst>
            </a:custGeom>
            <a:solidFill>
              <a:srgbClr val="E4E7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4" name="Google Shape;2717;p47">
              <a:extLst>
                <a:ext uri="{FF2B5EF4-FFF2-40B4-BE49-F238E27FC236}">
                  <a16:creationId xmlns:a16="http://schemas.microsoft.com/office/drawing/2014/main" id="{D3484B9D-533D-4017-9B18-DB989F98C316}"/>
                </a:ext>
              </a:extLst>
            </p:cNvPr>
            <p:cNvSpPr/>
            <p:nvPr/>
          </p:nvSpPr>
          <p:spPr>
            <a:xfrm>
              <a:off x="4353888" y="2645824"/>
              <a:ext cx="1638988" cy="746475"/>
            </a:xfrm>
            <a:custGeom>
              <a:avLst/>
              <a:gdLst/>
              <a:ahLst/>
              <a:cxnLst/>
              <a:rect l="l" t="t" r="r" b="b"/>
              <a:pathLst>
                <a:path w="1638988" h="746475" extrusionOk="0">
                  <a:moveTo>
                    <a:pt x="1638989" y="734496"/>
                  </a:moveTo>
                  <a:cubicBezTo>
                    <a:pt x="1638989" y="734496"/>
                    <a:pt x="1138757" y="844986"/>
                    <a:pt x="734332" y="394835"/>
                  </a:cubicBezTo>
                  <a:cubicBezTo>
                    <a:pt x="329908" y="-55317"/>
                    <a:pt x="0" y="2405"/>
                    <a:pt x="0" y="2405"/>
                  </a:cubicBezTo>
                </a:path>
              </a:pathLst>
            </a:custGeom>
            <a:noFill/>
            <a:ln w="10075" cap="flat" cmpd="sng">
              <a:solidFill>
                <a:srgbClr val="CCCEDD"/>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5" name="Google Shape;2718;p47">
              <a:extLst>
                <a:ext uri="{FF2B5EF4-FFF2-40B4-BE49-F238E27FC236}">
                  <a16:creationId xmlns:a16="http://schemas.microsoft.com/office/drawing/2014/main" id="{A04DE9FC-8D32-4C81-BD0D-F8DD8A639806}"/>
                </a:ext>
              </a:extLst>
            </p:cNvPr>
            <p:cNvSpPr/>
            <p:nvPr/>
          </p:nvSpPr>
          <p:spPr>
            <a:xfrm>
              <a:off x="4257005" y="773645"/>
              <a:ext cx="165344" cy="325643"/>
            </a:xfrm>
            <a:custGeom>
              <a:avLst/>
              <a:gdLst/>
              <a:ahLst/>
              <a:cxnLst/>
              <a:rect l="l" t="t" r="r" b="b"/>
              <a:pathLst>
                <a:path w="165344" h="325643" extrusionOk="0">
                  <a:moveTo>
                    <a:pt x="94696" y="251714"/>
                  </a:moveTo>
                  <a:cubicBezTo>
                    <a:pt x="80068" y="277923"/>
                    <a:pt x="62295" y="302235"/>
                    <a:pt x="41755" y="324104"/>
                  </a:cubicBezTo>
                  <a:cubicBezTo>
                    <a:pt x="36052" y="330772"/>
                    <a:pt x="-7955" y="313912"/>
                    <a:pt x="1265" y="309150"/>
                  </a:cubicBezTo>
                  <a:cubicBezTo>
                    <a:pt x="10485" y="304387"/>
                    <a:pt x="39284" y="264192"/>
                    <a:pt x="53731" y="237331"/>
                  </a:cubicBezTo>
                  <a:cubicBezTo>
                    <a:pt x="65821" y="205263"/>
                    <a:pt x="76095" y="172541"/>
                    <a:pt x="84526" y="139319"/>
                  </a:cubicBezTo>
                  <a:cubicBezTo>
                    <a:pt x="93556" y="106458"/>
                    <a:pt x="101349" y="58261"/>
                    <a:pt x="108003" y="35592"/>
                  </a:cubicBezTo>
                  <a:cubicBezTo>
                    <a:pt x="111481" y="18487"/>
                    <a:pt x="124655" y="5022"/>
                    <a:pt x="141649" y="1207"/>
                  </a:cubicBezTo>
                  <a:cubicBezTo>
                    <a:pt x="157522" y="-2508"/>
                    <a:pt x="167787" y="1873"/>
                    <a:pt x="164841" y="21114"/>
                  </a:cubicBezTo>
                  <a:cubicBezTo>
                    <a:pt x="159423" y="54642"/>
                    <a:pt x="133475" y="185515"/>
                    <a:pt x="94696" y="251714"/>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6" name="Google Shape;2719;p47">
              <a:extLst>
                <a:ext uri="{FF2B5EF4-FFF2-40B4-BE49-F238E27FC236}">
                  <a16:creationId xmlns:a16="http://schemas.microsoft.com/office/drawing/2014/main" id="{13FE571D-8D69-4E53-8B8B-289154BE7C46}"/>
                </a:ext>
              </a:extLst>
            </p:cNvPr>
            <p:cNvSpPr/>
            <p:nvPr/>
          </p:nvSpPr>
          <p:spPr>
            <a:xfrm>
              <a:off x="4272441" y="1538278"/>
              <a:ext cx="113451" cy="88273"/>
            </a:xfrm>
            <a:custGeom>
              <a:avLst/>
              <a:gdLst/>
              <a:ahLst/>
              <a:cxnLst/>
              <a:rect l="l" t="t" r="r" b="b"/>
              <a:pathLst>
                <a:path w="113451" h="88273" extrusionOk="0">
                  <a:moveTo>
                    <a:pt x="104448" y="2"/>
                  </a:moveTo>
                  <a:cubicBezTo>
                    <a:pt x="90856" y="11146"/>
                    <a:pt x="70706" y="955"/>
                    <a:pt x="69660" y="2002"/>
                  </a:cubicBezTo>
                  <a:cubicBezTo>
                    <a:pt x="53645" y="16871"/>
                    <a:pt x="36860" y="30892"/>
                    <a:pt x="19381" y="44008"/>
                  </a:cubicBezTo>
                  <a:cubicBezTo>
                    <a:pt x="10827" y="50675"/>
                    <a:pt x="-2385" y="59629"/>
                    <a:pt x="371" y="72583"/>
                  </a:cubicBezTo>
                  <a:cubicBezTo>
                    <a:pt x="4648" y="95538"/>
                    <a:pt x="41432" y="88490"/>
                    <a:pt x="55308" y="81441"/>
                  </a:cubicBezTo>
                  <a:cubicBezTo>
                    <a:pt x="69185" y="74392"/>
                    <a:pt x="80591" y="62391"/>
                    <a:pt x="93327" y="54581"/>
                  </a:cubicBezTo>
                  <a:cubicBezTo>
                    <a:pt x="102832" y="48675"/>
                    <a:pt x="112337" y="45722"/>
                    <a:pt x="113382" y="33816"/>
                  </a:cubicBezTo>
                  <a:cubicBezTo>
                    <a:pt x="114238" y="26672"/>
                    <a:pt x="106919" y="-283"/>
                    <a:pt x="104448" y="2"/>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7" name="Google Shape;2720;p47">
              <a:extLst>
                <a:ext uri="{FF2B5EF4-FFF2-40B4-BE49-F238E27FC236}">
                  <a16:creationId xmlns:a16="http://schemas.microsoft.com/office/drawing/2014/main" id="{F3B1366F-3D63-4521-81F9-4707E81B08ED}"/>
                </a:ext>
              </a:extLst>
            </p:cNvPr>
            <p:cNvSpPr/>
            <p:nvPr/>
          </p:nvSpPr>
          <p:spPr>
            <a:xfrm>
              <a:off x="4272622" y="1567332"/>
              <a:ext cx="113035" cy="59179"/>
            </a:xfrm>
            <a:custGeom>
              <a:avLst/>
              <a:gdLst/>
              <a:ahLst/>
              <a:cxnLst/>
              <a:rect l="l" t="t" r="r" b="b"/>
              <a:pathLst>
                <a:path w="113035" h="59179" extrusionOk="0">
                  <a:moveTo>
                    <a:pt x="113011" y="0"/>
                  </a:moveTo>
                  <a:cubicBezTo>
                    <a:pt x="111205" y="11335"/>
                    <a:pt x="102080" y="14478"/>
                    <a:pt x="92766" y="20288"/>
                  </a:cubicBezTo>
                  <a:cubicBezTo>
                    <a:pt x="79459" y="28575"/>
                    <a:pt x="67674" y="40576"/>
                    <a:pt x="53797" y="47625"/>
                  </a:cubicBezTo>
                  <a:cubicBezTo>
                    <a:pt x="39920" y="54673"/>
                    <a:pt x="9030" y="60579"/>
                    <a:pt x="0" y="44101"/>
                  </a:cubicBezTo>
                  <a:cubicBezTo>
                    <a:pt x="4847" y="66294"/>
                    <a:pt x="41060" y="59341"/>
                    <a:pt x="54747" y="52388"/>
                  </a:cubicBezTo>
                  <a:cubicBezTo>
                    <a:pt x="68434" y="45434"/>
                    <a:pt x="80029" y="33338"/>
                    <a:pt x="92766" y="25527"/>
                  </a:cubicBezTo>
                  <a:cubicBezTo>
                    <a:pt x="102271" y="19621"/>
                    <a:pt x="111775" y="16669"/>
                    <a:pt x="112821" y="4763"/>
                  </a:cubicBezTo>
                  <a:cubicBezTo>
                    <a:pt x="113011" y="3181"/>
                    <a:pt x="113077" y="1591"/>
                    <a:pt x="113011"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8" name="Google Shape;2721;p47">
              <a:extLst>
                <a:ext uri="{FF2B5EF4-FFF2-40B4-BE49-F238E27FC236}">
                  <a16:creationId xmlns:a16="http://schemas.microsoft.com/office/drawing/2014/main" id="{4DCBDF3E-0750-4ABF-AF5A-88900C93E610}"/>
                </a:ext>
              </a:extLst>
            </p:cNvPr>
            <p:cNvSpPr/>
            <p:nvPr/>
          </p:nvSpPr>
          <p:spPr>
            <a:xfrm>
              <a:off x="4135669" y="1458312"/>
              <a:ext cx="113522" cy="85076"/>
            </a:xfrm>
            <a:custGeom>
              <a:avLst/>
              <a:gdLst/>
              <a:ahLst/>
              <a:cxnLst/>
              <a:rect l="l" t="t" r="r" b="b"/>
              <a:pathLst>
                <a:path w="113522" h="85076" extrusionOk="0">
                  <a:moveTo>
                    <a:pt x="102832" y="54"/>
                  </a:moveTo>
                  <a:cubicBezTo>
                    <a:pt x="89240" y="11198"/>
                    <a:pt x="65383" y="-898"/>
                    <a:pt x="64338" y="54"/>
                  </a:cubicBezTo>
                  <a:cubicBezTo>
                    <a:pt x="50176" y="14503"/>
                    <a:pt x="35168" y="28084"/>
                    <a:pt x="19381" y="40726"/>
                  </a:cubicBezTo>
                  <a:cubicBezTo>
                    <a:pt x="10827" y="47489"/>
                    <a:pt x="-2385" y="56442"/>
                    <a:pt x="371" y="69301"/>
                  </a:cubicBezTo>
                  <a:cubicBezTo>
                    <a:pt x="4648" y="92351"/>
                    <a:pt x="41432" y="85303"/>
                    <a:pt x="55403" y="78254"/>
                  </a:cubicBezTo>
                  <a:cubicBezTo>
                    <a:pt x="69375" y="71206"/>
                    <a:pt x="80591" y="59204"/>
                    <a:pt x="93422" y="51299"/>
                  </a:cubicBezTo>
                  <a:cubicBezTo>
                    <a:pt x="102927" y="45488"/>
                    <a:pt x="112432" y="42440"/>
                    <a:pt x="113477" y="30629"/>
                  </a:cubicBezTo>
                  <a:cubicBezTo>
                    <a:pt x="114238" y="23486"/>
                    <a:pt x="105303" y="-232"/>
                    <a:pt x="102832" y="54"/>
                  </a:cubicBezTo>
                  <a:close/>
                </a:path>
              </a:pathLst>
            </a:custGeom>
            <a:solidFill>
              <a:srgbClr val="3822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9" name="Google Shape;2722;p47">
              <a:extLst>
                <a:ext uri="{FF2B5EF4-FFF2-40B4-BE49-F238E27FC236}">
                  <a16:creationId xmlns:a16="http://schemas.microsoft.com/office/drawing/2014/main" id="{309E71BB-772F-40D6-9F65-C3224C345E64}"/>
                </a:ext>
              </a:extLst>
            </p:cNvPr>
            <p:cNvSpPr/>
            <p:nvPr/>
          </p:nvSpPr>
          <p:spPr>
            <a:xfrm>
              <a:off x="4135660" y="1485798"/>
              <a:ext cx="113035" cy="59179"/>
            </a:xfrm>
            <a:custGeom>
              <a:avLst/>
              <a:gdLst/>
              <a:ahLst/>
              <a:cxnLst/>
              <a:rect l="l" t="t" r="r" b="b"/>
              <a:pathLst>
                <a:path w="113035" h="59179" extrusionOk="0">
                  <a:moveTo>
                    <a:pt x="113011" y="0"/>
                  </a:moveTo>
                  <a:cubicBezTo>
                    <a:pt x="111205" y="11335"/>
                    <a:pt x="102080" y="14478"/>
                    <a:pt x="92766" y="20288"/>
                  </a:cubicBezTo>
                  <a:cubicBezTo>
                    <a:pt x="79459" y="28575"/>
                    <a:pt x="67673" y="40577"/>
                    <a:pt x="53796" y="47625"/>
                  </a:cubicBezTo>
                  <a:cubicBezTo>
                    <a:pt x="39920" y="54674"/>
                    <a:pt x="8934" y="60579"/>
                    <a:pt x="0" y="44101"/>
                  </a:cubicBezTo>
                  <a:cubicBezTo>
                    <a:pt x="4847" y="66294"/>
                    <a:pt x="40965" y="59341"/>
                    <a:pt x="54747" y="52388"/>
                  </a:cubicBezTo>
                  <a:cubicBezTo>
                    <a:pt x="68529" y="45434"/>
                    <a:pt x="79934" y="33338"/>
                    <a:pt x="92766" y="25432"/>
                  </a:cubicBezTo>
                  <a:cubicBezTo>
                    <a:pt x="102270" y="19622"/>
                    <a:pt x="111775" y="16669"/>
                    <a:pt x="112821" y="4763"/>
                  </a:cubicBezTo>
                  <a:cubicBezTo>
                    <a:pt x="113011" y="3183"/>
                    <a:pt x="113077" y="1590"/>
                    <a:pt x="113011" y="0"/>
                  </a:cubicBezTo>
                  <a:close/>
                </a:path>
              </a:pathLst>
            </a:custGeom>
            <a:solidFill>
              <a:srgbClr val="757B8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0" name="Google Shape;2723;p47">
              <a:extLst>
                <a:ext uri="{FF2B5EF4-FFF2-40B4-BE49-F238E27FC236}">
                  <a16:creationId xmlns:a16="http://schemas.microsoft.com/office/drawing/2014/main" id="{48118061-8D45-4935-8A51-3AFC157B4608}"/>
                </a:ext>
              </a:extLst>
            </p:cNvPr>
            <p:cNvSpPr/>
            <p:nvPr/>
          </p:nvSpPr>
          <p:spPr>
            <a:xfrm>
              <a:off x="4163850" y="1066881"/>
              <a:ext cx="398264" cy="482949"/>
            </a:xfrm>
            <a:custGeom>
              <a:avLst/>
              <a:gdLst/>
              <a:ahLst/>
              <a:cxnLst/>
              <a:rect l="l" t="t" r="r" b="b"/>
              <a:pathLst>
                <a:path w="398264" h="482949" extrusionOk="0">
                  <a:moveTo>
                    <a:pt x="395149" y="33155"/>
                  </a:moveTo>
                  <a:cubicBezTo>
                    <a:pt x="410261" y="127833"/>
                    <a:pt x="368346" y="163171"/>
                    <a:pt x="313789" y="183269"/>
                  </a:cubicBezTo>
                  <a:cubicBezTo>
                    <a:pt x="274630" y="197747"/>
                    <a:pt x="218742" y="220035"/>
                    <a:pt x="218742" y="220035"/>
                  </a:cubicBezTo>
                  <a:cubicBezTo>
                    <a:pt x="218742" y="220035"/>
                    <a:pt x="219502" y="240800"/>
                    <a:pt x="219882" y="287377"/>
                  </a:cubicBezTo>
                  <a:cubicBezTo>
                    <a:pt x="219882" y="328430"/>
                    <a:pt x="214940" y="477877"/>
                    <a:pt x="214940" y="477877"/>
                  </a:cubicBezTo>
                  <a:cubicBezTo>
                    <a:pt x="201814" y="484641"/>
                    <a:pt x="186245" y="484641"/>
                    <a:pt x="173119" y="477877"/>
                  </a:cubicBezTo>
                  <a:cubicBezTo>
                    <a:pt x="173119" y="477877"/>
                    <a:pt x="151164" y="363101"/>
                    <a:pt x="146506" y="311285"/>
                  </a:cubicBezTo>
                  <a:cubicBezTo>
                    <a:pt x="140138" y="241085"/>
                    <a:pt x="129398" y="195080"/>
                    <a:pt x="133010" y="179935"/>
                  </a:cubicBezTo>
                  <a:cubicBezTo>
                    <a:pt x="136146" y="166600"/>
                    <a:pt x="212754" y="128881"/>
                    <a:pt x="237086" y="108688"/>
                  </a:cubicBezTo>
                  <a:lnTo>
                    <a:pt x="76552" y="162599"/>
                  </a:lnTo>
                  <a:cubicBezTo>
                    <a:pt x="79745" y="180037"/>
                    <a:pt x="81304" y="197735"/>
                    <a:pt x="81209" y="215463"/>
                  </a:cubicBezTo>
                  <a:cubicBezTo>
                    <a:pt x="79783" y="271184"/>
                    <a:pt x="76647" y="391866"/>
                    <a:pt x="76647" y="391866"/>
                  </a:cubicBezTo>
                  <a:cubicBezTo>
                    <a:pt x="76647" y="391866"/>
                    <a:pt x="54691" y="407773"/>
                    <a:pt x="35872" y="391866"/>
                  </a:cubicBezTo>
                  <a:cubicBezTo>
                    <a:pt x="35872" y="391866"/>
                    <a:pt x="-4523" y="153074"/>
                    <a:pt x="419" y="121451"/>
                  </a:cubicBezTo>
                  <a:cubicBezTo>
                    <a:pt x="5077" y="91448"/>
                    <a:pt x="146506" y="30107"/>
                    <a:pt x="171504" y="8961"/>
                  </a:cubicBezTo>
                  <a:cubicBezTo>
                    <a:pt x="180286" y="1807"/>
                    <a:pt x="191692" y="-1275"/>
                    <a:pt x="202869" y="48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1" name="Google Shape;2724;p47">
              <a:extLst>
                <a:ext uri="{FF2B5EF4-FFF2-40B4-BE49-F238E27FC236}">
                  <a16:creationId xmlns:a16="http://schemas.microsoft.com/office/drawing/2014/main" id="{2905667F-EC57-4E17-A654-7A3FE4AB5058}"/>
                </a:ext>
              </a:extLst>
            </p:cNvPr>
            <p:cNvSpPr/>
            <p:nvPr/>
          </p:nvSpPr>
          <p:spPr>
            <a:xfrm>
              <a:off x="4403391" y="743705"/>
              <a:ext cx="125692" cy="122150"/>
            </a:xfrm>
            <a:custGeom>
              <a:avLst/>
              <a:gdLst/>
              <a:ahLst/>
              <a:cxnLst/>
              <a:rect l="l" t="t" r="r" b="b"/>
              <a:pathLst>
                <a:path w="125692" h="122150" extrusionOk="0">
                  <a:moveTo>
                    <a:pt x="100101" y="0"/>
                  </a:moveTo>
                  <a:cubicBezTo>
                    <a:pt x="100101" y="0"/>
                    <a:pt x="97725" y="45053"/>
                    <a:pt x="98770" y="49054"/>
                  </a:cubicBezTo>
                  <a:cubicBezTo>
                    <a:pt x="99816" y="53054"/>
                    <a:pt x="119395" y="66294"/>
                    <a:pt x="125098" y="71057"/>
                  </a:cubicBezTo>
                  <a:cubicBezTo>
                    <a:pt x="130801" y="75819"/>
                    <a:pt x="94018" y="112205"/>
                    <a:pt x="76149" y="120396"/>
                  </a:cubicBezTo>
                  <a:cubicBezTo>
                    <a:pt x="58280" y="128588"/>
                    <a:pt x="1442" y="106966"/>
                    <a:pt x="112" y="78962"/>
                  </a:cubicBezTo>
                  <a:cubicBezTo>
                    <a:pt x="-1219" y="50959"/>
                    <a:pt x="9616" y="27622"/>
                    <a:pt x="18550" y="26384"/>
                  </a:cubicBezTo>
                  <a:cubicBezTo>
                    <a:pt x="27485" y="25146"/>
                    <a:pt x="100101" y="0"/>
                    <a:pt x="100101" y="0"/>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2" name="Google Shape;2725;p47">
              <a:extLst>
                <a:ext uri="{FF2B5EF4-FFF2-40B4-BE49-F238E27FC236}">
                  <a16:creationId xmlns:a16="http://schemas.microsoft.com/office/drawing/2014/main" id="{54D6567B-114D-4250-8415-3D2B90E6A2F5}"/>
                </a:ext>
              </a:extLst>
            </p:cNvPr>
            <p:cNvSpPr/>
            <p:nvPr/>
          </p:nvSpPr>
          <p:spPr>
            <a:xfrm>
              <a:off x="4358991" y="760843"/>
              <a:ext cx="203859" cy="398340"/>
            </a:xfrm>
            <a:custGeom>
              <a:avLst/>
              <a:gdLst/>
              <a:ahLst/>
              <a:cxnLst/>
              <a:rect l="l" t="t" r="r" b="b"/>
              <a:pathLst>
                <a:path w="203859" h="398340" extrusionOk="0">
                  <a:moveTo>
                    <a:pt x="149443" y="39726"/>
                  </a:moveTo>
                  <a:cubicBezTo>
                    <a:pt x="149443" y="39726"/>
                    <a:pt x="116842" y="88494"/>
                    <a:pt x="71315" y="93066"/>
                  </a:cubicBezTo>
                  <a:cubicBezTo>
                    <a:pt x="56963" y="78874"/>
                    <a:pt x="55632" y="28392"/>
                    <a:pt x="75497" y="12294"/>
                  </a:cubicBezTo>
                  <a:cubicBezTo>
                    <a:pt x="75497" y="12294"/>
                    <a:pt x="57248" y="-2565"/>
                    <a:pt x="44702" y="388"/>
                  </a:cubicBezTo>
                  <a:cubicBezTo>
                    <a:pt x="31110" y="8435"/>
                    <a:pt x="20959" y="21220"/>
                    <a:pt x="16187" y="36297"/>
                  </a:cubicBezTo>
                  <a:cubicBezTo>
                    <a:pt x="4525" y="69955"/>
                    <a:pt x="-912" y="105459"/>
                    <a:pt x="125" y="141073"/>
                  </a:cubicBezTo>
                  <a:cubicBezTo>
                    <a:pt x="885" y="188697"/>
                    <a:pt x="125" y="309760"/>
                    <a:pt x="125" y="309760"/>
                  </a:cubicBezTo>
                  <a:cubicBezTo>
                    <a:pt x="5533" y="338651"/>
                    <a:pt x="22993" y="363848"/>
                    <a:pt x="48123" y="379007"/>
                  </a:cubicBezTo>
                  <a:cubicBezTo>
                    <a:pt x="81028" y="397713"/>
                    <a:pt x="119827" y="403098"/>
                    <a:pt x="156572" y="394057"/>
                  </a:cubicBezTo>
                  <a:cubicBezTo>
                    <a:pt x="179668" y="388627"/>
                    <a:pt x="188222" y="375769"/>
                    <a:pt x="196206" y="358909"/>
                  </a:cubicBezTo>
                  <a:cubicBezTo>
                    <a:pt x="194115" y="325476"/>
                    <a:pt x="180904" y="256420"/>
                    <a:pt x="186702" y="214224"/>
                  </a:cubicBezTo>
                  <a:cubicBezTo>
                    <a:pt x="192499" y="172029"/>
                    <a:pt x="201149" y="140596"/>
                    <a:pt x="203430" y="106592"/>
                  </a:cubicBezTo>
                  <a:cubicBezTo>
                    <a:pt x="205711" y="72588"/>
                    <a:pt x="198963" y="73159"/>
                    <a:pt x="181854" y="60967"/>
                  </a:cubicBezTo>
                  <a:cubicBezTo>
                    <a:pt x="171580" y="53111"/>
                    <a:pt x="160744" y="46012"/>
                    <a:pt x="149443" y="39726"/>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3" name="Google Shape;2726;p47">
              <a:extLst>
                <a:ext uri="{FF2B5EF4-FFF2-40B4-BE49-F238E27FC236}">
                  <a16:creationId xmlns:a16="http://schemas.microsoft.com/office/drawing/2014/main" id="{36CDF33B-4D95-4E76-B18D-FAC218EBE5CB}"/>
                </a:ext>
              </a:extLst>
            </p:cNvPr>
            <p:cNvSpPr/>
            <p:nvPr/>
          </p:nvSpPr>
          <p:spPr>
            <a:xfrm>
              <a:off x="4398650" y="616917"/>
              <a:ext cx="135166" cy="164844"/>
            </a:xfrm>
            <a:custGeom>
              <a:avLst/>
              <a:gdLst/>
              <a:ahLst/>
              <a:cxnLst/>
              <a:rect l="l" t="t" r="r" b="b"/>
              <a:pathLst>
                <a:path w="135166" h="164844" extrusionOk="0">
                  <a:moveTo>
                    <a:pt x="2951" y="59542"/>
                  </a:moveTo>
                  <a:lnTo>
                    <a:pt x="2951" y="59542"/>
                  </a:lnTo>
                  <a:cubicBezTo>
                    <a:pt x="8369" y="24585"/>
                    <a:pt x="33556" y="-1894"/>
                    <a:pt x="69484" y="106"/>
                  </a:cubicBezTo>
                  <a:cubicBezTo>
                    <a:pt x="107645" y="2052"/>
                    <a:pt x="137015" y="34634"/>
                    <a:pt x="135076" y="72881"/>
                  </a:cubicBezTo>
                  <a:cubicBezTo>
                    <a:pt x="133974" y="94625"/>
                    <a:pt x="122739" y="114587"/>
                    <a:pt x="104747" y="126789"/>
                  </a:cubicBezTo>
                  <a:cubicBezTo>
                    <a:pt x="103473" y="132100"/>
                    <a:pt x="101591" y="137245"/>
                    <a:pt x="99139" y="142124"/>
                  </a:cubicBezTo>
                  <a:cubicBezTo>
                    <a:pt x="86498" y="156983"/>
                    <a:pt x="48003" y="166508"/>
                    <a:pt x="36788" y="164603"/>
                  </a:cubicBezTo>
                  <a:cubicBezTo>
                    <a:pt x="23358" y="163381"/>
                    <a:pt x="12047" y="154047"/>
                    <a:pt x="8274" y="141076"/>
                  </a:cubicBezTo>
                  <a:cubicBezTo>
                    <a:pt x="-3702" y="113644"/>
                    <a:pt x="5" y="76878"/>
                    <a:pt x="2951" y="59542"/>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4" name="Google Shape;2727;p47">
              <a:extLst>
                <a:ext uri="{FF2B5EF4-FFF2-40B4-BE49-F238E27FC236}">
                  <a16:creationId xmlns:a16="http://schemas.microsoft.com/office/drawing/2014/main" id="{91D52A13-2F94-4FF5-99FC-F552C4729256}"/>
                </a:ext>
              </a:extLst>
            </p:cNvPr>
            <p:cNvSpPr/>
            <p:nvPr/>
          </p:nvSpPr>
          <p:spPr>
            <a:xfrm>
              <a:off x="4403852" y="602477"/>
              <a:ext cx="142520" cy="141227"/>
            </a:xfrm>
            <a:custGeom>
              <a:avLst/>
              <a:gdLst/>
              <a:ahLst/>
              <a:cxnLst/>
              <a:rect l="l" t="t" r="r" b="b"/>
              <a:pathLst>
                <a:path w="142520" h="141227" extrusionOk="0">
                  <a:moveTo>
                    <a:pt x="99640" y="141228"/>
                  </a:moveTo>
                  <a:lnTo>
                    <a:pt x="99640" y="141228"/>
                  </a:lnTo>
                  <a:lnTo>
                    <a:pt x="96313" y="110653"/>
                  </a:lnTo>
                  <a:cubicBezTo>
                    <a:pt x="96313" y="110653"/>
                    <a:pt x="121215" y="46073"/>
                    <a:pt x="62381" y="58456"/>
                  </a:cubicBezTo>
                  <a:cubicBezTo>
                    <a:pt x="23602" y="66647"/>
                    <a:pt x="13812" y="70267"/>
                    <a:pt x="2027" y="44168"/>
                  </a:cubicBezTo>
                  <a:cubicBezTo>
                    <a:pt x="-9759" y="18070"/>
                    <a:pt x="31586" y="-5457"/>
                    <a:pt x="81296" y="1115"/>
                  </a:cubicBezTo>
                  <a:cubicBezTo>
                    <a:pt x="116615" y="4775"/>
                    <a:pt x="143238" y="34972"/>
                    <a:pt x="142506" y="70552"/>
                  </a:cubicBezTo>
                  <a:cubicBezTo>
                    <a:pt x="141270" y="89793"/>
                    <a:pt x="136138" y="128655"/>
                    <a:pt x="99640" y="141228"/>
                  </a:cubicBezTo>
                  <a:close/>
                </a:path>
              </a:pathLst>
            </a:custGeom>
            <a:solidFill>
              <a:srgbClr val="3A2C6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5" name="Google Shape;2728;p47">
              <a:extLst>
                <a:ext uri="{FF2B5EF4-FFF2-40B4-BE49-F238E27FC236}">
                  <a16:creationId xmlns:a16="http://schemas.microsoft.com/office/drawing/2014/main" id="{5E3713E3-F62D-4098-B57F-AF38676E07EC}"/>
                </a:ext>
              </a:extLst>
            </p:cNvPr>
            <p:cNvSpPr/>
            <p:nvPr/>
          </p:nvSpPr>
          <p:spPr>
            <a:xfrm>
              <a:off x="4338015" y="761231"/>
              <a:ext cx="65677" cy="95630"/>
            </a:xfrm>
            <a:custGeom>
              <a:avLst/>
              <a:gdLst/>
              <a:ahLst/>
              <a:cxnLst/>
              <a:rect l="l" t="t" r="r" b="b"/>
              <a:pathLst>
                <a:path w="65677" h="95630" extrusionOk="0">
                  <a:moveTo>
                    <a:pt x="23762" y="95631"/>
                  </a:moveTo>
                  <a:cubicBezTo>
                    <a:pt x="14780" y="95307"/>
                    <a:pt x="6264" y="91519"/>
                    <a:pt x="0" y="85058"/>
                  </a:cubicBezTo>
                  <a:cubicBezTo>
                    <a:pt x="1331" y="68294"/>
                    <a:pt x="22716" y="4667"/>
                    <a:pt x="65677" y="0"/>
                  </a:cubicBezTo>
                  <a:cubicBezTo>
                    <a:pt x="53987" y="8214"/>
                    <a:pt x="44729" y="19435"/>
                    <a:pt x="38874" y="32480"/>
                  </a:cubicBezTo>
                  <a:cubicBezTo>
                    <a:pt x="32192" y="53100"/>
                    <a:pt x="27136" y="74216"/>
                    <a:pt x="23762" y="95631"/>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6" name="Google Shape;2729;p47">
              <a:extLst>
                <a:ext uri="{FF2B5EF4-FFF2-40B4-BE49-F238E27FC236}">
                  <a16:creationId xmlns:a16="http://schemas.microsoft.com/office/drawing/2014/main" id="{BA4D8E04-EFE8-4A13-B6C7-B5ED5CDA5025}"/>
                </a:ext>
              </a:extLst>
            </p:cNvPr>
            <p:cNvSpPr/>
            <p:nvPr/>
          </p:nvSpPr>
          <p:spPr>
            <a:xfrm>
              <a:off x="5408528" y="1603174"/>
              <a:ext cx="974325" cy="1973896"/>
            </a:xfrm>
            <a:custGeom>
              <a:avLst/>
              <a:gdLst/>
              <a:ahLst/>
              <a:cxnLst/>
              <a:rect l="l" t="t" r="r" b="b"/>
              <a:pathLst>
                <a:path w="974325" h="1973896" extrusionOk="0">
                  <a:moveTo>
                    <a:pt x="884126" y="1962979"/>
                  </a:moveTo>
                  <a:lnTo>
                    <a:pt x="90295" y="1503684"/>
                  </a:lnTo>
                  <a:cubicBezTo>
                    <a:pt x="40395" y="1475109"/>
                    <a:pt x="0" y="1397480"/>
                    <a:pt x="0" y="1330900"/>
                  </a:cubicBezTo>
                  <a:lnTo>
                    <a:pt x="0" y="79220"/>
                  </a:lnTo>
                  <a:cubicBezTo>
                    <a:pt x="0" y="12545"/>
                    <a:pt x="40395" y="-17935"/>
                    <a:pt x="90295" y="10831"/>
                  </a:cubicBezTo>
                  <a:lnTo>
                    <a:pt x="884126" y="470221"/>
                  </a:lnTo>
                  <a:cubicBezTo>
                    <a:pt x="933931" y="498796"/>
                    <a:pt x="974326" y="576425"/>
                    <a:pt x="974326" y="643005"/>
                  </a:cubicBezTo>
                  <a:lnTo>
                    <a:pt x="974326" y="1894876"/>
                  </a:lnTo>
                  <a:cubicBezTo>
                    <a:pt x="974326" y="1961551"/>
                    <a:pt x="933931" y="1991840"/>
                    <a:pt x="884126" y="1962979"/>
                  </a:cubicBezTo>
                  <a:close/>
                </a:path>
              </a:pathLst>
            </a:custGeom>
            <a:solidFill>
              <a:srgbClr val="211B4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7" name="Google Shape;2730;p47">
              <a:extLst>
                <a:ext uri="{FF2B5EF4-FFF2-40B4-BE49-F238E27FC236}">
                  <a16:creationId xmlns:a16="http://schemas.microsoft.com/office/drawing/2014/main" id="{D7E72236-FB53-44EB-96B9-0EA3AAA27BDB}"/>
                </a:ext>
              </a:extLst>
            </p:cNvPr>
            <p:cNvSpPr/>
            <p:nvPr/>
          </p:nvSpPr>
          <p:spPr>
            <a:xfrm>
              <a:off x="6324400" y="3534911"/>
              <a:ext cx="27183" cy="49530"/>
            </a:xfrm>
            <a:custGeom>
              <a:avLst/>
              <a:gdLst/>
              <a:ahLst/>
              <a:cxnLst/>
              <a:rect l="l" t="t" r="r" b="b"/>
              <a:pathLst>
                <a:path w="27183" h="49530" extrusionOk="0">
                  <a:moveTo>
                    <a:pt x="0" y="49530"/>
                  </a:moveTo>
                  <a:lnTo>
                    <a:pt x="27184" y="36100"/>
                  </a:lnTo>
                  <a:lnTo>
                    <a:pt x="8840" y="0"/>
                  </a:lnTo>
                  <a:lnTo>
                    <a:pt x="0" y="49530"/>
                  </a:lnTo>
                  <a:close/>
                </a:path>
              </a:pathLst>
            </a:custGeom>
            <a:solidFill>
              <a:srgbClr val="211B4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8" name="Google Shape;2731;p47">
              <a:extLst>
                <a:ext uri="{FF2B5EF4-FFF2-40B4-BE49-F238E27FC236}">
                  <a16:creationId xmlns:a16="http://schemas.microsoft.com/office/drawing/2014/main" id="{87F6280E-59F0-4469-9C25-4A42901E89B6}"/>
                </a:ext>
              </a:extLst>
            </p:cNvPr>
            <p:cNvSpPr/>
            <p:nvPr/>
          </p:nvSpPr>
          <p:spPr>
            <a:xfrm>
              <a:off x="5423355" y="1605432"/>
              <a:ext cx="45242" cy="39909"/>
            </a:xfrm>
            <a:custGeom>
              <a:avLst/>
              <a:gdLst/>
              <a:ahLst/>
              <a:cxnLst/>
              <a:rect l="l" t="t" r="r" b="b"/>
              <a:pathLst>
                <a:path w="45242" h="39909" extrusionOk="0">
                  <a:moveTo>
                    <a:pt x="0" y="12097"/>
                  </a:moveTo>
                  <a:cubicBezTo>
                    <a:pt x="7993" y="7334"/>
                    <a:pt x="16396" y="3286"/>
                    <a:pt x="25092" y="0"/>
                  </a:cubicBezTo>
                  <a:lnTo>
                    <a:pt x="45242" y="39910"/>
                  </a:lnTo>
                  <a:close/>
                </a:path>
              </a:pathLst>
            </a:custGeom>
            <a:solidFill>
              <a:srgbClr val="211B49"/>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09" name="Google Shape;2732;p47">
              <a:extLst>
                <a:ext uri="{FF2B5EF4-FFF2-40B4-BE49-F238E27FC236}">
                  <a16:creationId xmlns:a16="http://schemas.microsoft.com/office/drawing/2014/main" id="{BF66854A-6127-498C-A251-DE7ACEE7C386}"/>
                </a:ext>
              </a:extLst>
            </p:cNvPr>
            <p:cNvSpPr/>
            <p:nvPr/>
          </p:nvSpPr>
          <p:spPr>
            <a:xfrm>
              <a:off x="5387713" y="1613611"/>
              <a:ext cx="974325" cy="1973876"/>
            </a:xfrm>
            <a:custGeom>
              <a:avLst/>
              <a:gdLst/>
              <a:ahLst/>
              <a:cxnLst/>
              <a:rect l="l" t="t" r="r" b="b"/>
              <a:pathLst>
                <a:path w="974325" h="1973876" extrusionOk="0">
                  <a:moveTo>
                    <a:pt x="884126" y="1963020"/>
                  </a:moveTo>
                  <a:lnTo>
                    <a:pt x="90199" y="1503439"/>
                  </a:lnTo>
                  <a:cubicBezTo>
                    <a:pt x="40395" y="1474864"/>
                    <a:pt x="0" y="1397235"/>
                    <a:pt x="0" y="1330655"/>
                  </a:cubicBezTo>
                  <a:lnTo>
                    <a:pt x="0" y="79261"/>
                  </a:lnTo>
                  <a:cubicBezTo>
                    <a:pt x="0" y="12586"/>
                    <a:pt x="40395" y="-17990"/>
                    <a:pt x="90199" y="10871"/>
                  </a:cubicBezTo>
                  <a:lnTo>
                    <a:pt x="884126" y="470262"/>
                  </a:lnTo>
                  <a:cubicBezTo>
                    <a:pt x="933931" y="498837"/>
                    <a:pt x="974326" y="576370"/>
                    <a:pt x="974326" y="642950"/>
                  </a:cubicBezTo>
                  <a:lnTo>
                    <a:pt x="974326" y="1894630"/>
                  </a:lnTo>
                  <a:cubicBezTo>
                    <a:pt x="974326" y="1961210"/>
                    <a:pt x="933931" y="1991881"/>
                    <a:pt x="884126" y="1963020"/>
                  </a:cubicBezTo>
                  <a:close/>
                </a:path>
              </a:pathLst>
            </a:custGeom>
            <a:solidFill>
              <a:srgbClr val="2E245B"/>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0" name="Google Shape;2733;p47">
              <a:extLst>
                <a:ext uri="{FF2B5EF4-FFF2-40B4-BE49-F238E27FC236}">
                  <a16:creationId xmlns:a16="http://schemas.microsoft.com/office/drawing/2014/main" id="{9F87F99E-0932-4A02-879F-E78483B4C1AB}"/>
                </a:ext>
              </a:extLst>
            </p:cNvPr>
            <p:cNvSpPr/>
            <p:nvPr/>
          </p:nvSpPr>
          <p:spPr>
            <a:xfrm>
              <a:off x="5477912" y="1749736"/>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1" name="Google Shape;2734;p47">
              <a:extLst>
                <a:ext uri="{FF2B5EF4-FFF2-40B4-BE49-F238E27FC236}">
                  <a16:creationId xmlns:a16="http://schemas.microsoft.com/office/drawing/2014/main" id="{8AF484A2-B31D-4805-9E3A-A9D2AA20D736}"/>
                </a:ext>
              </a:extLst>
            </p:cNvPr>
            <p:cNvSpPr/>
            <p:nvPr/>
          </p:nvSpPr>
          <p:spPr>
            <a:xfrm>
              <a:off x="5649377" y="1848986"/>
              <a:ext cx="613432" cy="407098"/>
            </a:xfrm>
            <a:custGeom>
              <a:avLst/>
              <a:gdLst/>
              <a:ahLst/>
              <a:cxnLst/>
              <a:rect l="l" t="t" r="r" b="b"/>
              <a:pathLst>
                <a:path w="613432" h="407098" extrusionOk="0">
                  <a:moveTo>
                    <a:pt x="613433" y="407099"/>
                  </a:moveTo>
                  <a:lnTo>
                    <a:pt x="0" y="52102"/>
                  </a:lnTo>
                  <a:lnTo>
                    <a:pt x="0" y="0"/>
                  </a:lnTo>
                  <a:lnTo>
                    <a:pt x="613433" y="354902"/>
                  </a:lnTo>
                  <a:lnTo>
                    <a:pt x="613433" y="407099"/>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2" name="Google Shape;2735;p47">
              <a:extLst>
                <a:ext uri="{FF2B5EF4-FFF2-40B4-BE49-F238E27FC236}">
                  <a16:creationId xmlns:a16="http://schemas.microsoft.com/office/drawing/2014/main" id="{27CF13DE-121B-4182-9E35-299D0DDA12E7}"/>
                </a:ext>
              </a:extLst>
            </p:cNvPr>
            <p:cNvSpPr/>
            <p:nvPr/>
          </p:nvSpPr>
          <p:spPr>
            <a:xfrm>
              <a:off x="5477912" y="1916804"/>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3" name="Google Shape;2736;p47">
              <a:extLst>
                <a:ext uri="{FF2B5EF4-FFF2-40B4-BE49-F238E27FC236}">
                  <a16:creationId xmlns:a16="http://schemas.microsoft.com/office/drawing/2014/main" id="{3CA5E095-4D07-4BDE-8207-49124AA4DED7}"/>
                </a:ext>
              </a:extLst>
            </p:cNvPr>
            <p:cNvSpPr/>
            <p:nvPr/>
          </p:nvSpPr>
          <p:spPr>
            <a:xfrm>
              <a:off x="5649377" y="2015959"/>
              <a:ext cx="405945" cy="287083"/>
            </a:xfrm>
            <a:custGeom>
              <a:avLst/>
              <a:gdLst/>
              <a:ahLst/>
              <a:cxnLst/>
              <a:rect l="l" t="t" r="r" b="b"/>
              <a:pathLst>
                <a:path w="405945" h="287083" extrusionOk="0">
                  <a:moveTo>
                    <a:pt x="405945" y="287084"/>
                  </a:moveTo>
                  <a:lnTo>
                    <a:pt x="0" y="52197"/>
                  </a:lnTo>
                  <a:lnTo>
                    <a:pt x="0" y="0"/>
                  </a:lnTo>
                  <a:lnTo>
                    <a:pt x="405945" y="234887"/>
                  </a:lnTo>
                  <a:lnTo>
                    <a:pt x="405945" y="287084"/>
                  </a:lnTo>
                  <a:close/>
                </a:path>
              </a:pathLst>
            </a:custGeom>
            <a:solidFill>
              <a:srgbClr val="F9CB0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4" name="Google Shape;2737;p47">
              <a:extLst>
                <a:ext uri="{FF2B5EF4-FFF2-40B4-BE49-F238E27FC236}">
                  <a16:creationId xmlns:a16="http://schemas.microsoft.com/office/drawing/2014/main" id="{6F00D4F8-DD4F-493D-8F41-F2F8870DA791}"/>
                </a:ext>
              </a:extLst>
            </p:cNvPr>
            <p:cNvSpPr/>
            <p:nvPr/>
          </p:nvSpPr>
          <p:spPr>
            <a:xfrm>
              <a:off x="5477912" y="2000338"/>
              <a:ext cx="144376" cy="135636"/>
            </a:xfrm>
            <a:custGeom>
              <a:avLst/>
              <a:gdLst/>
              <a:ahLst/>
              <a:cxnLst/>
              <a:rect l="l" t="t" r="r" b="b"/>
              <a:pathLst>
                <a:path w="144376" h="135636" extrusionOk="0">
                  <a:moveTo>
                    <a:pt x="144376" y="135636"/>
                  </a:moveTo>
                  <a:lnTo>
                    <a:pt x="0" y="52197"/>
                  </a:lnTo>
                  <a:lnTo>
                    <a:pt x="0" y="0"/>
                  </a:lnTo>
                  <a:lnTo>
                    <a:pt x="144376" y="83439"/>
                  </a:lnTo>
                  <a:lnTo>
                    <a:pt x="144376" y="135636"/>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5" name="Google Shape;2738;p47">
              <a:extLst>
                <a:ext uri="{FF2B5EF4-FFF2-40B4-BE49-F238E27FC236}">
                  <a16:creationId xmlns:a16="http://schemas.microsoft.com/office/drawing/2014/main" id="{CA627637-501D-4EC5-A954-EC52122902C1}"/>
                </a:ext>
              </a:extLst>
            </p:cNvPr>
            <p:cNvSpPr/>
            <p:nvPr/>
          </p:nvSpPr>
          <p:spPr>
            <a:xfrm>
              <a:off x="5649377" y="2099494"/>
              <a:ext cx="505174" cy="344519"/>
            </a:xfrm>
            <a:custGeom>
              <a:avLst/>
              <a:gdLst/>
              <a:ahLst/>
              <a:cxnLst/>
              <a:rect l="l" t="t" r="r" b="b"/>
              <a:pathLst>
                <a:path w="505174" h="344519" extrusionOk="0">
                  <a:moveTo>
                    <a:pt x="505174" y="344519"/>
                  </a:moveTo>
                  <a:lnTo>
                    <a:pt x="0" y="52197"/>
                  </a:lnTo>
                  <a:lnTo>
                    <a:pt x="0" y="0"/>
                  </a:lnTo>
                  <a:lnTo>
                    <a:pt x="505174" y="292322"/>
                  </a:lnTo>
                  <a:lnTo>
                    <a:pt x="505174" y="344519"/>
                  </a:lnTo>
                  <a:close/>
                </a:path>
              </a:pathLst>
            </a:custGeom>
            <a:solidFill>
              <a:srgbClr val="FF865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6" name="Google Shape;2739;p47">
              <a:extLst>
                <a:ext uri="{FF2B5EF4-FFF2-40B4-BE49-F238E27FC236}">
                  <a16:creationId xmlns:a16="http://schemas.microsoft.com/office/drawing/2014/main" id="{05A35285-DDEE-4228-9C6E-08366D949878}"/>
                </a:ext>
              </a:extLst>
            </p:cNvPr>
            <p:cNvSpPr/>
            <p:nvPr/>
          </p:nvSpPr>
          <p:spPr>
            <a:xfrm>
              <a:off x="5477912" y="2083778"/>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7" name="Google Shape;2740;p47">
              <a:extLst>
                <a:ext uri="{FF2B5EF4-FFF2-40B4-BE49-F238E27FC236}">
                  <a16:creationId xmlns:a16="http://schemas.microsoft.com/office/drawing/2014/main" id="{9405E721-1D8F-475F-A800-FF6281EDA0F4}"/>
                </a:ext>
              </a:extLst>
            </p:cNvPr>
            <p:cNvSpPr/>
            <p:nvPr/>
          </p:nvSpPr>
          <p:spPr>
            <a:xfrm>
              <a:off x="5649377" y="2183028"/>
              <a:ext cx="351863" cy="255746"/>
            </a:xfrm>
            <a:custGeom>
              <a:avLst/>
              <a:gdLst/>
              <a:ahLst/>
              <a:cxnLst/>
              <a:rect l="l" t="t" r="r" b="b"/>
              <a:pathLst>
                <a:path w="351863" h="255746" extrusionOk="0">
                  <a:moveTo>
                    <a:pt x="351864" y="255746"/>
                  </a:moveTo>
                  <a:lnTo>
                    <a:pt x="0" y="52197"/>
                  </a:lnTo>
                  <a:lnTo>
                    <a:pt x="0" y="0"/>
                  </a:lnTo>
                  <a:lnTo>
                    <a:pt x="351864" y="203549"/>
                  </a:lnTo>
                  <a:lnTo>
                    <a:pt x="351864" y="255746"/>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8" name="Google Shape;2741;p47">
              <a:extLst>
                <a:ext uri="{FF2B5EF4-FFF2-40B4-BE49-F238E27FC236}">
                  <a16:creationId xmlns:a16="http://schemas.microsoft.com/office/drawing/2014/main" id="{8C8259E9-C6A6-4FDE-879C-8FCD1E0E9C53}"/>
                </a:ext>
              </a:extLst>
            </p:cNvPr>
            <p:cNvSpPr/>
            <p:nvPr/>
          </p:nvSpPr>
          <p:spPr>
            <a:xfrm>
              <a:off x="5477912" y="1833270"/>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19" name="Google Shape;2742;p47">
              <a:extLst>
                <a:ext uri="{FF2B5EF4-FFF2-40B4-BE49-F238E27FC236}">
                  <a16:creationId xmlns:a16="http://schemas.microsoft.com/office/drawing/2014/main" id="{5C5F2888-F2CF-4C76-A32C-DB18854E66FE}"/>
                </a:ext>
              </a:extLst>
            </p:cNvPr>
            <p:cNvSpPr/>
            <p:nvPr/>
          </p:nvSpPr>
          <p:spPr>
            <a:xfrm>
              <a:off x="5649377" y="1932425"/>
              <a:ext cx="306716" cy="229742"/>
            </a:xfrm>
            <a:custGeom>
              <a:avLst/>
              <a:gdLst/>
              <a:ahLst/>
              <a:cxnLst/>
              <a:rect l="l" t="t" r="r" b="b"/>
              <a:pathLst>
                <a:path w="306716" h="229742" extrusionOk="0">
                  <a:moveTo>
                    <a:pt x="306716" y="229743"/>
                  </a:moveTo>
                  <a:lnTo>
                    <a:pt x="0" y="52197"/>
                  </a:lnTo>
                  <a:lnTo>
                    <a:pt x="0" y="0"/>
                  </a:lnTo>
                  <a:lnTo>
                    <a:pt x="306716" y="177451"/>
                  </a:lnTo>
                  <a:lnTo>
                    <a:pt x="306716" y="229743"/>
                  </a:lnTo>
                  <a:close/>
                </a:path>
              </a:pathLst>
            </a:custGeom>
            <a:solidFill>
              <a:srgbClr val="4D3B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0" name="Google Shape;2743;p47">
              <a:extLst>
                <a:ext uri="{FF2B5EF4-FFF2-40B4-BE49-F238E27FC236}">
                  <a16:creationId xmlns:a16="http://schemas.microsoft.com/office/drawing/2014/main" id="{D416E047-0DC0-4507-B375-FBC0E64F1788}"/>
                </a:ext>
              </a:extLst>
            </p:cNvPr>
            <p:cNvSpPr/>
            <p:nvPr/>
          </p:nvSpPr>
          <p:spPr>
            <a:xfrm>
              <a:off x="5477912" y="2167312"/>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1" name="Google Shape;2744;p47">
              <a:extLst>
                <a:ext uri="{FF2B5EF4-FFF2-40B4-BE49-F238E27FC236}">
                  <a16:creationId xmlns:a16="http://schemas.microsoft.com/office/drawing/2014/main" id="{B7EC4C9E-773A-4D0D-B3C0-BD8018EB9A6A}"/>
                </a:ext>
              </a:extLst>
            </p:cNvPr>
            <p:cNvSpPr/>
            <p:nvPr/>
          </p:nvSpPr>
          <p:spPr>
            <a:xfrm>
              <a:off x="5649377" y="2266467"/>
              <a:ext cx="180399" cy="156591"/>
            </a:xfrm>
            <a:custGeom>
              <a:avLst/>
              <a:gdLst/>
              <a:ahLst/>
              <a:cxnLst/>
              <a:rect l="l" t="t" r="r" b="b"/>
              <a:pathLst>
                <a:path w="180399" h="156591" extrusionOk="0">
                  <a:moveTo>
                    <a:pt x="180399" y="156591"/>
                  </a:moveTo>
                  <a:lnTo>
                    <a:pt x="0" y="52197"/>
                  </a:lnTo>
                  <a:lnTo>
                    <a:pt x="0" y="0"/>
                  </a:lnTo>
                  <a:lnTo>
                    <a:pt x="180399" y="104394"/>
                  </a:lnTo>
                  <a:lnTo>
                    <a:pt x="180399" y="156591"/>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2" name="Google Shape;2745;p47">
              <a:extLst>
                <a:ext uri="{FF2B5EF4-FFF2-40B4-BE49-F238E27FC236}">
                  <a16:creationId xmlns:a16="http://schemas.microsoft.com/office/drawing/2014/main" id="{89CFDEDF-56DB-438A-8D67-7FBA33BFFDD7}"/>
                </a:ext>
              </a:extLst>
            </p:cNvPr>
            <p:cNvSpPr/>
            <p:nvPr/>
          </p:nvSpPr>
          <p:spPr>
            <a:xfrm>
              <a:off x="5477912" y="2334380"/>
              <a:ext cx="144376" cy="135636"/>
            </a:xfrm>
            <a:custGeom>
              <a:avLst/>
              <a:gdLst/>
              <a:ahLst/>
              <a:cxnLst/>
              <a:rect l="l" t="t" r="r" b="b"/>
              <a:pathLst>
                <a:path w="144376" h="135636" extrusionOk="0">
                  <a:moveTo>
                    <a:pt x="144376" y="135636"/>
                  </a:moveTo>
                  <a:lnTo>
                    <a:pt x="0" y="52197"/>
                  </a:lnTo>
                  <a:lnTo>
                    <a:pt x="0" y="0"/>
                  </a:lnTo>
                  <a:lnTo>
                    <a:pt x="144376" y="83534"/>
                  </a:lnTo>
                  <a:lnTo>
                    <a:pt x="144376" y="135636"/>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3" name="Google Shape;2746;p47">
              <a:extLst>
                <a:ext uri="{FF2B5EF4-FFF2-40B4-BE49-F238E27FC236}">
                  <a16:creationId xmlns:a16="http://schemas.microsoft.com/office/drawing/2014/main" id="{C3E08715-93CB-4057-86E4-D7383964E378}"/>
                </a:ext>
              </a:extLst>
            </p:cNvPr>
            <p:cNvSpPr/>
            <p:nvPr/>
          </p:nvSpPr>
          <p:spPr>
            <a:xfrm>
              <a:off x="5649377" y="2433536"/>
              <a:ext cx="568380" cy="381000"/>
            </a:xfrm>
            <a:custGeom>
              <a:avLst/>
              <a:gdLst/>
              <a:ahLst/>
              <a:cxnLst/>
              <a:rect l="l" t="t" r="r" b="b"/>
              <a:pathLst>
                <a:path w="568380" h="381000" extrusionOk="0">
                  <a:moveTo>
                    <a:pt x="568380" y="381000"/>
                  </a:moveTo>
                  <a:lnTo>
                    <a:pt x="0" y="52197"/>
                  </a:lnTo>
                  <a:lnTo>
                    <a:pt x="0" y="0"/>
                  </a:lnTo>
                  <a:lnTo>
                    <a:pt x="568380" y="328803"/>
                  </a:lnTo>
                  <a:lnTo>
                    <a:pt x="568380" y="381000"/>
                  </a:lnTo>
                  <a:close/>
                </a:path>
              </a:pathLst>
            </a:custGeom>
            <a:solidFill>
              <a:srgbClr val="F9CB0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4" name="Google Shape;2747;p47">
              <a:extLst>
                <a:ext uri="{FF2B5EF4-FFF2-40B4-BE49-F238E27FC236}">
                  <a16:creationId xmlns:a16="http://schemas.microsoft.com/office/drawing/2014/main" id="{328217AC-6825-4D22-B4D5-CDA5A2AC55F8}"/>
                </a:ext>
              </a:extLst>
            </p:cNvPr>
            <p:cNvSpPr/>
            <p:nvPr/>
          </p:nvSpPr>
          <p:spPr>
            <a:xfrm>
              <a:off x="5477912" y="2417819"/>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5" name="Google Shape;2748;p47">
              <a:extLst>
                <a:ext uri="{FF2B5EF4-FFF2-40B4-BE49-F238E27FC236}">
                  <a16:creationId xmlns:a16="http://schemas.microsoft.com/office/drawing/2014/main" id="{160878C5-2723-46B3-91F3-60DDB80ECF02}"/>
                </a:ext>
              </a:extLst>
            </p:cNvPr>
            <p:cNvSpPr/>
            <p:nvPr/>
          </p:nvSpPr>
          <p:spPr>
            <a:xfrm>
              <a:off x="5649377" y="2517070"/>
              <a:ext cx="171369" cy="151352"/>
            </a:xfrm>
            <a:custGeom>
              <a:avLst/>
              <a:gdLst/>
              <a:ahLst/>
              <a:cxnLst/>
              <a:rect l="l" t="t" r="r" b="b"/>
              <a:pathLst>
                <a:path w="171369" h="151352" extrusionOk="0">
                  <a:moveTo>
                    <a:pt x="171370" y="151352"/>
                  </a:moveTo>
                  <a:lnTo>
                    <a:pt x="0" y="52197"/>
                  </a:lnTo>
                  <a:lnTo>
                    <a:pt x="0" y="0"/>
                  </a:lnTo>
                  <a:lnTo>
                    <a:pt x="171370" y="99155"/>
                  </a:lnTo>
                  <a:lnTo>
                    <a:pt x="171370" y="151352"/>
                  </a:lnTo>
                  <a:close/>
                </a:path>
              </a:pathLst>
            </a:custGeom>
            <a:solidFill>
              <a:srgbClr val="FF865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6" name="Google Shape;2749;p47">
              <a:extLst>
                <a:ext uri="{FF2B5EF4-FFF2-40B4-BE49-F238E27FC236}">
                  <a16:creationId xmlns:a16="http://schemas.microsoft.com/office/drawing/2014/main" id="{585DF811-30AE-48E5-A4F1-52FEB0CA1E1F}"/>
                </a:ext>
              </a:extLst>
            </p:cNvPr>
            <p:cNvSpPr/>
            <p:nvPr/>
          </p:nvSpPr>
          <p:spPr>
            <a:xfrm>
              <a:off x="5477912" y="2501354"/>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7" name="Google Shape;2750;p47">
              <a:extLst>
                <a:ext uri="{FF2B5EF4-FFF2-40B4-BE49-F238E27FC236}">
                  <a16:creationId xmlns:a16="http://schemas.microsoft.com/office/drawing/2014/main" id="{447612CA-B1C9-4A44-9C2E-813AB9DA2A15}"/>
                </a:ext>
              </a:extLst>
            </p:cNvPr>
            <p:cNvSpPr/>
            <p:nvPr/>
          </p:nvSpPr>
          <p:spPr>
            <a:xfrm>
              <a:off x="5649377" y="2600604"/>
              <a:ext cx="505174" cy="344424"/>
            </a:xfrm>
            <a:custGeom>
              <a:avLst/>
              <a:gdLst/>
              <a:ahLst/>
              <a:cxnLst/>
              <a:rect l="l" t="t" r="r" b="b"/>
              <a:pathLst>
                <a:path w="505174" h="344424" extrusionOk="0">
                  <a:moveTo>
                    <a:pt x="505174" y="344424"/>
                  </a:moveTo>
                  <a:lnTo>
                    <a:pt x="0" y="52102"/>
                  </a:lnTo>
                  <a:lnTo>
                    <a:pt x="0" y="0"/>
                  </a:lnTo>
                  <a:lnTo>
                    <a:pt x="505174" y="292227"/>
                  </a:lnTo>
                  <a:lnTo>
                    <a:pt x="505174" y="344424"/>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8" name="Google Shape;2751;p47">
              <a:extLst>
                <a:ext uri="{FF2B5EF4-FFF2-40B4-BE49-F238E27FC236}">
                  <a16:creationId xmlns:a16="http://schemas.microsoft.com/office/drawing/2014/main" id="{98B8E65D-6BDB-4967-A234-C8ADC19EA44E}"/>
                </a:ext>
              </a:extLst>
            </p:cNvPr>
            <p:cNvSpPr/>
            <p:nvPr/>
          </p:nvSpPr>
          <p:spPr>
            <a:xfrm>
              <a:off x="5477912" y="2250846"/>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29" name="Google Shape;2752;p47">
              <a:extLst>
                <a:ext uri="{FF2B5EF4-FFF2-40B4-BE49-F238E27FC236}">
                  <a16:creationId xmlns:a16="http://schemas.microsoft.com/office/drawing/2014/main" id="{31EBAD59-B5C1-4B88-8021-0BBBFC43A8AA}"/>
                </a:ext>
              </a:extLst>
            </p:cNvPr>
            <p:cNvSpPr/>
            <p:nvPr/>
          </p:nvSpPr>
          <p:spPr>
            <a:xfrm>
              <a:off x="5649377" y="2350001"/>
              <a:ext cx="478085" cy="328898"/>
            </a:xfrm>
            <a:custGeom>
              <a:avLst/>
              <a:gdLst/>
              <a:ahLst/>
              <a:cxnLst/>
              <a:rect l="l" t="t" r="r" b="b"/>
              <a:pathLst>
                <a:path w="478085" h="328898" extrusionOk="0">
                  <a:moveTo>
                    <a:pt x="478086" y="328898"/>
                  </a:moveTo>
                  <a:lnTo>
                    <a:pt x="0" y="52197"/>
                  </a:lnTo>
                  <a:lnTo>
                    <a:pt x="0" y="0"/>
                  </a:lnTo>
                  <a:lnTo>
                    <a:pt x="478086" y="276701"/>
                  </a:lnTo>
                  <a:lnTo>
                    <a:pt x="478086" y="328898"/>
                  </a:lnTo>
                  <a:close/>
                </a:path>
              </a:pathLst>
            </a:custGeom>
            <a:solidFill>
              <a:srgbClr val="4D3B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0" name="Google Shape;2753;p47">
              <a:extLst>
                <a:ext uri="{FF2B5EF4-FFF2-40B4-BE49-F238E27FC236}">
                  <a16:creationId xmlns:a16="http://schemas.microsoft.com/office/drawing/2014/main" id="{30418184-E11F-47F0-8C0D-D15D12B077A3}"/>
                </a:ext>
              </a:extLst>
            </p:cNvPr>
            <p:cNvSpPr/>
            <p:nvPr/>
          </p:nvSpPr>
          <p:spPr>
            <a:xfrm>
              <a:off x="5477912" y="2584888"/>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1" name="Google Shape;2754;p47">
              <a:extLst>
                <a:ext uri="{FF2B5EF4-FFF2-40B4-BE49-F238E27FC236}">
                  <a16:creationId xmlns:a16="http://schemas.microsoft.com/office/drawing/2014/main" id="{EC82E88D-3FC7-4D16-8F5B-906E8527060C}"/>
                </a:ext>
              </a:extLst>
            </p:cNvPr>
            <p:cNvSpPr/>
            <p:nvPr/>
          </p:nvSpPr>
          <p:spPr>
            <a:xfrm>
              <a:off x="5649377" y="2684043"/>
              <a:ext cx="63110" cy="88773"/>
            </a:xfrm>
            <a:custGeom>
              <a:avLst/>
              <a:gdLst/>
              <a:ahLst/>
              <a:cxnLst/>
              <a:rect l="l" t="t" r="r" b="b"/>
              <a:pathLst>
                <a:path w="63110" h="88773" extrusionOk="0">
                  <a:moveTo>
                    <a:pt x="63111" y="88773"/>
                  </a:moveTo>
                  <a:lnTo>
                    <a:pt x="0" y="52197"/>
                  </a:lnTo>
                  <a:lnTo>
                    <a:pt x="0" y="0"/>
                  </a:lnTo>
                  <a:lnTo>
                    <a:pt x="63111" y="36576"/>
                  </a:lnTo>
                  <a:lnTo>
                    <a:pt x="63111" y="88773"/>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2" name="Google Shape;2755;p47">
              <a:extLst>
                <a:ext uri="{FF2B5EF4-FFF2-40B4-BE49-F238E27FC236}">
                  <a16:creationId xmlns:a16="http://schemas.microsoft.com/office/drawing/2014/main" id="{DB992E47-0BB3-41D6-844B-59024E4BD0FB}"/>
                </a:ext>
              </a:extLst>
            </p:cNvPr>
            <p:cNvSpPr/>
            <p:nvPr/>
          </p:nvSpPr>
          <p:spPr>
            <a:xfrm>
              <a:off x="5477912" y="2751956"/>
              <a:ext cx="144376" cy="135636"/>
            </a:xfrm>
            <a:custGeom>
              <a:avLst/>
              <a:gdLst/>
              <a:ahLst/>
              <a:cxnLst/>
              <a:rect l="l" t="t" r="r" b="b"/>
              <a:pathLst>
                <a:path w="144376" h="135636" extrusionOk="0">
                  <a:moveTo>
                    <a:pt x="144376" y="135636"/>
                  </a:moveTo>
                  <a:lnTo>
                    <a:pt x="0" y="52197"/>
                  </a:lnTo>
                  <a:lnTo>
                    <a:pt x="0" y="0"/>
                  </a:lnTo>
                  <a:lnTo>
                    <a:pt x="144376" y="83534"/>
                  </a:lnTo>
                  <a:lnTo>
                    <a:pt x="144376" y="135636"/>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3" name="Google Shape;2756;p47">
              <a:extLst>
                <a:ext uri="{FF2B5EF4-FFF2-40B4-BE49-F238E27FC236}">
                  <a16:creationId xmlns:a16="http://schemas.microsoft.com/office/drawing/2014/main" id="{E39F2577-F96B-406F-BFCD-5525FCE14F8F}"/>
                </a:ext>
              </a:extLst>
            </p:cNvPr>
            <p:cNvSpPr/>
            <p:nvPr/>
          </p:nvSpPr>
          <p:spPr>
            <a:xfrm>
              <a:off x="5649377" y="2851112"/>
              <a:ext cx="117287" cy="120014"/>
            </a:xfrm>
            <a:custGeom>
              <a:avLst/>
              <a:gdLst/>
              <a:ahLst/>
              <a:cxnLst/>
              <a:rect l="l" t="t" r="r" b="b"/>
              <a:pathLst>
                <a:path w="117287" h="120014" extrusionOk="0">
                  <a:moveTo>
                    <a:pt x="117288" y="120015"/>
                  </a:moveTo>
                  <a:lnTo>
                    <a:pt x="0" y="52197"/>
                  </a:lnTo>
                  <a:lnTo>
                    <a:pt x="0" y="0"/>
                  </a:lnTo>
                  <a:lnTo>
                    <a:pt x="117288" y="67818"/>
                  </a:lnTo>
                  <a:lnTo>
                    <a:pt x="117288" y="120015"/>
                  </a:lnTo>
                  <a:close/>
                </a:path>
              </a:pathLst>
            </a:custGeom>
            <a:solidFill>
              <a:srgbClr val="F9CB0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4" name="Google Shape;2757;p47">
              <a:extLst>
                <a:ext uri="{FF2B5EF4-FFF2-40B4-BE49-F238E27FC236}">
                  <a16:creationId xmlns:a16="http://schemas.microsoft.com/office/drawing/2014/main" id="{1EC053AE-1646-472B-ABE1-5B753958F40A}"/>
                </a:ext>
              </a:extLst>
            </p:cNvPr>
            <p:cNvSpPr/>
            <p:nvPr/>
          </p:nvSpPr>
          <p:spPr>
            <a:xfrm>
              <a:off x="5477912" y="2835395"/>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5" name="Google Shape;2758;p47">
              <a:extLst>
                <a:ext uri="{FF2B5EF4-FFF2-40B4-BE49-F238E27FC236}">
                  <a16:creationId xmlns:a16="http://schemas.microsoft.com/office/drawing/2014/main" id="{07B0B885-A2CA-4296-884C-9635163280F0}"/>
                </a:ext>
              </a:extLst>
            </p:cNvPr>
            <p:cNvSpPr/>
            <p:nvPr/>
          </p:nvSpPr>
          <p:spPr>
            <a:xfrm>
              <a:off x="5649377" y="2934646"/>
              <a:ext cx="306716" cy="229647"/>
            </a:xfrm>
            <a:custGeom>
              <a:avLst/>
              <a:gdLst/>
              <a:ahLst/>
              <a:cxnLst/>
              <a:rect l="l" t="t" r="r" b="b"/>
              <a:pathLst>
                <a:path w="306716" h="229647" extrusionOk="0">
                  <a:moveTo>
                    <a:pt x="306716" y="229648"/>
                  </a:moveTo>
                  <a:lnTo>
                    <a:pt x="0" y="52197"/>
                  </a:lnTo>
                  <a:lnTo>
                    <a:pt x="0" y="0"/>
                  </a:lnTo>
                  <a:lnTo>
                    <a:pt x="306716" y="177451"/>
                  </a:lnTo>
                  <a:lnTo>
                    <a:pt x="306716" y="229648"/>
                  </a:lnTo>
                  <a:close/>
                </a:path>
              </a:pathLst>
            </a:custGeom>
            <a:solidFill>
              <a:srgbClr val="FF8657"/>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6" name="Google Shape;2759;p47">
              <a:extLst>
                <a:ext uri="{FF2B5EF4-FFF2-40B4-BE49-F238E27FC236}">
                  <a16:creationId xmlns:a16="http://schemas.microsoft.com/office/drawing/2014/main" id="{8AD142D7-E037-4D58-9D33-9BB91FC64D49}"/>
                </a:ext>
              </a:extLst>
            </p:cNvPr>
            <p:cNvSpPr/>
            <p:nvPr/>
          </p:nvSpPr>
          <p:spPr>
            <a:xfrm>
              <a:off x="5477912" y="2918929"/>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7" name="Google Shape;2760;p47">
              <a:extLst>
                <a:ext uri="{FF2B5EF4-FFF2-40B4-BE49-F238E27FC236}">
                  <a16:creationId xmlns:a16="http://schemas.microsoft.com/office/drawing/2014/main" id="{9AD8C9E2-5E57-4A43-A6EB-E8383AD0744E}"/>
                </a:ext>
              </a:extLst>
            </p:cNvPr>
            <p:cNvSpPr/>
            <p:nvPr/>
          </p:nvSpPr>
          <p:spPr>
            <a:xfrm>
              <a:off x="5649377" y="3018085"/>
              <a:ext cx="487115" cy="334137"/>
            </a:xfrm>
            <a:custGeom>
              <a:avLst/>
              <a:gdLst/>
              <a:ahLst/>
              <a:cxnLst/>
              <a:rect l="l" t="t" r="r" b="b"/>
              <a:pathLst>
                <a:path w="487115" h="334137" extrusionOk="0">
                  <a:moveTo>
                    <a:pt x="487115" y="334137"/>
                  </a:moveTo>
                  <a:lnTo>
                    <a:pt x="0" y="52197"/>
                  </a:lnTo>
                  <a:lnTo>
                    <a:pt x="0" y="0"/>
                  </a:lnTo>
                  <a:lnTo>
                    <a:pt x="487115" y="281940"/>
                  </a:lnTo>
                  <a:lnTo>
                    <a:pt x="487115" y="334137"/>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8" name="Google Shape;2761;p47">
              <a:extLst>
                <a:ext uri="{FF2B5EF4-FFF2-40B4-BE49-F238E27FC236}">
                  <a16:creationId xmlns:a16="http://schemas.microsoft.com/office/drawing/2014/main" id="{233AFBE5-E4EC-487B-B529-6512E12BC70F}"/>
                </a:ext>
              </a:extLst>
            </p:cNvPr>
            <p:cNvSpPr/>
            <p:nvPr/>
          </p:nvSpPr>
          <p:spPr>
            <a:xfrm>
              <a:off x="5477912" y="2668422"/>
              <a:ext cx="144376" cy="135731"/>
            </a:xfrm>
            <a:custGeom>
              <a:avLst/>
              <a:gdLst/>
              <a:ahLst/>
              <a:cxnLst/>
              <a:rect l="l" t="t" r="r" b="b"/>
              <a:pathLst>
                <a:path w="144376" h="135731" extrusionOk="0">
                  <a:moveTo>
                    <a:pt x="144376" y="135731"/>
                  </a:moveTo>
                  <a:lnTo>
                    <a:pt x="0" y="52197"/>
                  </a:lnTo>
                  <a:lnTo>
                    <a:pt x="0" y="0"/>
                  </a:lnTo>
                  <a:lnTo>
                    <a:pt x="144376" y="83534"/>
                  </a:lnTo>
                  <a:lnTo>
                    <a:pt x="144376" y="135731"/>
                  </a:lnTo>
                  <a:close/>
                </a:path>
              </a:pathLst>
            </a:custGeom>
            <a:solidFill>
              <a:srgbClr val="9EA1A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39" name="Google Shape;2762;p47">
              <a:extLst>
                <a:ext uri="{FF2B5EF4-FFF2-40B4-BE49-F238E27FC236}">
                  <a16:creationId xmlns:a16="http://schemas.microsoft.com/office/drawing/2014/main" id="{0AAA9903-C1C2-48C0-9482-77281FF36B07}"/>
                </a:ext>
              </a:extLst>
            </p:cNvPr>
            <p:cNvSpPr/>
            <p:nvPr/>
          </p:nvSpPr>
          <p:spPr>
            <a:xfrm>
              <a:off x="5649377" y="2767577"/>
              <a:ext cx="613432" cy="407193"/>
            </a:xfrm>
            <a:custGeom>
              <a:avLst/>
              <a:gdLst/>
              <a:ahLst/>
              <a:cxnLst/>
              <a:rect l="l" t="t" r="r" b="b"/>
              <a:pathLst>
                <a:path w="613432" h="407193" extrusionOk="0">
                  <a:moveTo>
                    <a:pt x="613433" y="407194"/>
                  </a:moveTo>
                  <a:lnTo>
                    <a:pt x="0" y="52197"/>
                  </a:lnTo>
                  <a:lnTo>
                    <a:pt x="0" y="0"/>
                  </a:lnTo>
                  <a:lnTo>
                    <a:pt x="613433" y="354902"/>
                  </a:lnTo>
                  <a:lnTo>
                    <a:pt x="613433" y="407194"/>
                  </a:lnTo>
                  <a:close/>
                </a:path>
              </a:pathLst>
            </a:custGeom>
            <a:solidFill>
              <a:srgbClr val="4D3B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0" name="Google Shape;2763;p47">
              <a:extLst>
                <a:ext uri="{FF2B5EF4-FFF2-40B4-BE49-F238E27FC236}">
                  <a16:creationId xmlns:a16="http://schemas.microsoft.com/office/drawing/2014/main" id="{D37A980F-0AD5-4D6C-AF22-6DAF88FC493B}"/>
                </a:ext>
              </a:extLst>
            </p:cNvPr>
            <p:cNvSpPr/>
            <p:nvPr/>
          </p:nvSpPr>
          <p:spPr>
            <a:xfrm>
              <a:off x="1926580" y="1674106"/>
              <a:ext cx="1230952" cy="1017480"/>
            </a:xfrm>
            <a:custGeom>
              <a:avLst/>
              <a:gdLst/>
              <a:ahLst/>
              <a:cxnLst/>
              <a:rect l="l" t="t" r="r" b="b"/>
              <a:pathLst>
                <a:path w="1230952" h="1017480" extrusionOk="0">
                  <a:moveTo>
                    <a:pt x="342929" y="947072"/>
                  </a:moveTo>
                  <a:lnTo>
                    <a:pt x="256246" y="902495"/>
                  </a:lnTo>
                  <a:lnTo>
                    <a:pt x="74612" y="1007270"/>
                  </a:lnTo>
                  <a:cubicBezTo>
                    <a:pt x="33457" y="1031082"/>
                    <a:pt x="0" y="1011842"/>
                    <a:pt x="0" y="964122"/>
                  </a:cubicBezTo>
                  <a:lnTo>
                    <a:pt x="0" y="765811"/>
                  </a:lnTo>
                  <a:cubicBezTo>
                    <a:pt x="2848" y="713186"/>
                    <a:pt x="30561" y="665065"/>
                    <a:pt x="74612" y="636271"/>
                  </a:cubicBezTo>
                  <a:lnTo>
                    <a:pt x="1156341" y="10193"/>
                  </a:lnTo>
                  <a:cubicBezTo>
                    <a:pt x="1197496" y="-13620"/>
                    <a:pt x="1230953" y="5716"/>
                    <a:pt x="1230953" y="53341"/>
                  </a:cubicBezTo>
                  <a:lnTo>
                    <a:pt x="1230953" y="252318"/>
                  </a:lnTo>
                  <a:cubicBezTo>
                    <a:pt x="1228101" y="304944"/>
                    <a:pt x="1200395" y="353064"/>
                    <a:pt x="1156341" y="381859"/>
                  </a:cubicBezTo>
                  <a:lnTo>
                    <a:pt x="429042" y="802292"/>
                  </a:lnTo>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1" name="Google Shape;2764;p47">
              <a:extLst>
                <a:ext uri="{FF2B5EF4-FFF2-40B4-BE49-F238E27FC236}">
                  <a16:creationId xmlns:a16="http://schemas.microsoft.com/office/drawing/2014/main" id="{C8F1D112-839E-4338-82CE-2AFE38307759}"/>
                </a:ext>
              </a:extLst>
            </p:cNvPr>
            <p:cNvSpPr/>
            <p:nvPr/>
          </p:nvSpPr>
          <p:spPr>
            <a:xfrm>
              <a:off x="3112195" y="1676584"/>
              <a:ext cx="59119" cy="52197"/>
            </a:xfrm>
            <a:custGeom>
              <a:avLst/>
              <a:gdLst/>
              <a:ahLst/>
              <a:cxnLst/>
              <a:rect l="l" t="t" r="r" b="b"/>
              <a:pathLst>
                <a:path w="59119" h="52197" extrusionOk="0">
                  <a:moveTo>
                    <a:pt x="18249" y="0"/>
                  </a:moveTo>
                  <a:lnTo>
                    <a:pt x="59119" y="16574"/>
                  </a:lnTo>
                  <a:lnTo>
                    <a:pt x="24522" y="52197"/>
                  </a:lnTo>
                  <a:lnTo>
                    <a:pt x="0" y="12859"/>
                  </a:lnTo>
                  <a:lnTo>
                    <a:pt x="18249" y="0"/>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2" name="Google Shape;2765;p47">
              <a:extLst>
                <a:ext uri="{FF2B5EF4-FFF2-40B4-BE49-F238E27FC236}">
                  <a16:creationId xmlns:a16="http://schemas.microsoft.com/office/drawing/2014/main" id="{731AECFB-7C02-4A6F-BE61-6F6F07A12E8C}"/>
                </a:ext>
              </a:extLst>
            </p:cNvPr>
            <p:cNvSpPr/>
            <p:nvPr/>
          </p:nvSpPr>
          <p:spPr>
            <a:xfrm>
              <a:off x="2269509" y="2593746"/>
              <a:ext cx="43151" cy="44767"/>
            </a:xfrm>
            <a:custGeom>
              <a:avLst/>
              <a:gdLst/>
              <a:ahLst/>
              <a:cxnLst/>
              <a:rect l="l" t="t" r="r" b="b"/>
              <a:pathLst>
                <a:path w="43151" h="44767" extrusionOk="0">
                  <a:moveTo>
                    <a:pt x="0" y="27432"/>
                  </a:moveTo>
                  <a:lnTo>
                    <a:pt x="43056" y="44767"/>
                  </a:lnTo>
                  <a:lnTo>
                    <a:pt x="43151" y="7620"/>
                  </a:lnTo>
                  <a:lnTo>
                    <a:pt x="5038" y="0"/>
                  </a:lnTo>
                  <a:lnTo>
                    <a:pt x="0" y="27432"/>
                  </a:ln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3" name="Google Shape;2766;p47">
              <a:extLst>
                <a:ext uri="{FF2B5EF4-FFF2-40B4-BE49-F238E27FC236}">
                  <a16:creationId xmlns:a16="http://schemas.microsoft.com/office/drawing/2014/main" id="{CDDC16CC-3217-4FD9-98F3-A6DDD3E4E689}"/>
                </a:ext>
              </a:extLst>
            </p:cNvPr>
            <p:cNvSpPr/>
            <p:nvPr/>
          </p:nvSpPr>
          <p:spPr>
            <a:xfrm>
              <a:off x="1950116" y="2650325"/>
              <a:ext cx="58584" cy="57547"/>
            </a:xfrm>
            <a:custGeom>
              <a:avLst/>
              <a:gdLst/>
              <a:ahLst/>
              <a:cxnLst/>
              <a:rect l="l" t="t" r="r" b="b"/>
              <a:pathLst>
                <a:path w="58584" h="57547" extrusionOk="0">
                  <a:moveTo>
                    <a:pt x="48415" y="57150"/>
                  </a:moveTo>
                  <a:cubicBezTo>
                    <a:pt x="50030" y="60579"/>
                    <a:pt x="1747" y="40767"/>
                    <a:pt x="36" y="38100"/>
                  </a:cubicBezTo>
                  <a:cubicBezTo>
                    <a:pt x="-1675" y="35433"/>
                    <a:pt x="58585" y="0"/>
                    <a:pt x="58585" y="0"/>
                  </a:cubicBezTo>
                  <a:close/>
                </a:path>
              </a:pathLst>
            </a:custGeom>
            <a:solidFill>
              <a:srgbClr val="B1B4C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4" name="Google Shape;2767;p47">
              <a:extLst>
                <a:ext uri="{FF2B5EF4-FFF2-40B4-BE49-F238E27FC236}">
                  <a16:creationId xmlns:a16="http://schemas.microsoft.com/office/drawing/2014/main" id="{7F5C4F84-2463-4693-BB85-F06F1FE8B95B}"/>
                </a:ext>
              </a:extLst>
            </p:cNvPr>
            <p:cNvSpPr/>
            <p:nvPr/>
          </p:nvSpPr>
          <p:spPr>
            <a:xfrm>
              <a:off x="1969256" y="1691533"/>
              <a:ext cx="1231332" cy="1017436"/>
            </a:xfrm>
            <a:custGeom>
              <a:avLst/>
              <a:gdLst/>
              <a:ahLst/>
              <a:cxnLst/>
              <a:rect l="l" t="t" r="r" b="b"/>
              <a:pathLst>
                <a:path w="1231332" h="1017436" extrusionOk="0">
                  <a:moveTo>
                    <a:pt x="429422" y="802106"/>
                  </a:moveTo>
                  <a:lnTo>
                    <a:pt x="1156721" y="381386"/>
                  </a:lnTo>
                  <a:cubicBezTo>
                    <a:pt x="1200737" y="352554"/>
                    <a:pt x="1228443" y="304462"/>
                    <a:pt x="1231333" y="251846"/>
                  </a:cubicBezTo>
                  <a:lnTo>
                    <a:pt x="1231333" y="53250"/>
                  </a:lnTo>
                  <a:cubicBezTo>
                    <a:pt x="1231333" y="5625"/>
                    <a:pt x="1197876" y="-13425"/>
                    <a:pt x="1156721" y="10007"/>
                  </a:cubicBezTo>
                  <a:lnTo>
                    <a:pt x="74612" y="636085"/>
                  </a:lnTo>
                  <a:cubicBezTo>
                    <a:pt x="30584" y="664898"/>
                    <a:pt x="2878" y="713009"/>
                    <a:pt x="0" y="765625"/>
                  </a:cubicBezTo>
                  <a:lnTo>
                    <a:pt x="0" y="964221"/>
                  </a:lnTo>
                  <a:cubicBezTo>
                    <a:pt x="0" y="1011846"/>
                    <a:pt x="33457" y="1030896"/>
                    <a:pt x="74612" y="1007369"/>
                  </a:cubicBezTo>
                  <a:lnTo>
                    <a:pt x="256246" y="902594"/>
                  </a:lnTo>
                  <a:lnTo>
                    <a:pt x="343309" y="947266"/>
                  </a:lnTo>
                  <a:close/>
                </a:path>
              </a:pathLst>
            </a:custGeom>
            <a:solidFill>
              <a:srgbClr val="E9EAF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5" name="Google Shape;2768;p47">
              <a:extLst>
                <a:ext uri="{FF2B5EF4-FFF2-40B4-BE49-F238E27FC236}">
                  <a16:creationId xmlns:a16="http://schemas.microsoft.com/office/drawing/2014/main" id="{53012944-2232-485C-95EC-F1D3176820DA}"/>
                </a:ext>
              </a:extLst>
            </p:cNvPr>
            <p:cNvSpPr/>
            <p:nvPr/>
          </p:nvSpPr>
          <p:spPr>
            <a:xfrm>
              <a:off x="2066299" y="1805171"/>
              <a:ext cx="1037246" cy="669226"/>
            </a:xfrm>
            <a:custGeom>
              <a:avLst/>
              <a:gdLst/>
              <a:ahLst/>
              <a:cxnLst/>
              <a:rect l="l" t="t" r="r" b="b"/>
              <a:pathLst>
                <a:path w="1037246" h="669226" extrusionOk="0">
                  <a:moveTo>
                    <a:pt x="1037247" y="69152"/>
                  </a:moveTo>
                  <a:lnTo>
                    <a:pt x="0" y="669227"/>
                  </a:lnTo>
                  <a:lnTo>
                    <a:pt x="0" y="600170"/>
                  </a:lnTo>
                  <a:lnTo>
                    <a:pt x="1037247" y="0"/>
                  </a:lnTo>
                  <a:lnTo>
                    <a:pt x="1037247" y="69152"/>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6" name="Google Shape;2769;p47">
              <a:extLst>
                <a:ext uri="{FF2B5EF4-FFF2-40B4-BE49-F238E27FC236}">
                  <a16:creationId xmlns:a16="http://schemas.microsoft.com/office/drawing/2014/main" id="{474FAEBB-F075-4179-8A61-EAC3B7DD9E19}"/>
                </a:ext>
              </a:extLst>
            </p:cNvPr>
            <p:cNvSpPr/>
            <p:nvPr/>
          </p:nvSpPr>
          <p:spPr>
            <a:xfrm>
              <a:off x="2066299" y="2133308"/>
              <a:ext cx="679110" cy="462057"/>
            </a:xfrm>
            <a:custGeom>
              <a:avLst/>
              <a:gdLst/>
              <a:ahLst/>
              <a:cxnLst/>
              <a:rect l="l" t="t" r="r" b="b"/>
              <a:pathLst>
                <a:path w="679110" h="462057" extrusionOk="0">
                  <a:moveTo>
                    <a:pt x="679110" y="69151"/>
                  </a:moveTo>
                  <a:lnTo>
                    <a:pt x="0" y="462058"/>
                  </a:lnTo>
                  <a:lnTo>
                    <a:pt x="0" y="392906"/>
                  </a:lnTo>
                  <a:lnTo>
                    <a:pt x="679110" y="0"/>
                  </a:lnTo>
                  <a:lnTo>
                    <a:pt x="679110" y="69151"/>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nvGrpSpPr>
            <p:cNvPr id="247" name="Google Shape;2770;p47">
              <a:extLst>
                <a:ext uri="{FF2B5EF4-FFF2-40B4-BE49-F238E27FC236}">
                  <a16:creationId xmlns:a16="http://schemas.microsoft.com/office/drawing/2014/main" id="{36FA92B3-E4F1-454B-82D1-0E9C475C1DF6}"/>
                </a:ext>
              </a:extLst>
            </p:cNvPr>
            <p:cNvGrpSpPr/>
            <p:nvPr/>
          </p:nvGrpSpPr>
          <p:grpSpPr>
            <a:xfrm>
              <a:off x="4146745" y="1006881"/>
              <a:ext cx="330894" cy="250785"/>
              <a:chOff x="6621095" y="1452181"/>
              <a:chExt cx="330894" cy="250785"/>
            </a:xfrm>
          </p:grpSpPr>
          <p:sp>
            <p:nvSpPr>
              <p:cNvPr id="250" name="Google Shape;2771;p47">
                <a:extLst>
                  <a:ext uri="{FF2B5EF4-FFF2-40B4-BE49-F238E27FC236}">
                    <a16:creationId xmlns:a16="http://schemas.microsoft.com/office/drawing/2014/main" id="{15330769-1A2D-4808-9E65-246EB78BED59}"/>
                  </a:ext>
                </a:extLst>
              </p:cNvPr>
              <p:cNvSpPr/>
              <p:nvPr/>
            </p:nvSpPr>
            <p:spPr>
              <a:xfrm>
                <a:off x="6648789" y="1521520"/>
                <a:ext cx="303199" cy="174500"/>
              </a:xfrm>
              <a:custGeom>
                <a:avLst/>
                <a:gdLst/>
                <a:ahLst/>
                <a:cxnLst/>
                <a:rect l="l" t="t" r="r" b="b"/>
                <a:pathLst>
                  <a:path w="303199" h="174500" extrusionOk="0">
                    <a:moveTo>
                      <a:pt x="0" y="63249"/>
                    </a:moveTo>
                    <a:lnTo>
                      <a:pt x="107878" y="860"/>
                    </a:lnTo>
                    <a:cubicBezTo>
                      <a:pt x="109779" y="-287"/>
                      <a:pt x="112155" y="-287"/>
                      <a:pt x="114056" y="860"/>
                    </a:cubicBezTo>
                    <a:lnTo>
                      <a:pt x="303200" y="110302"/>
                    </a:lnTo>
                    <a:lnTo>
                      <a:pt x="192280" y="174501"/>
                    </a:ln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51" name="Google Shape;2772;p47">
                <a:extLst>
                  <a:ext uri="{FF2B5EF4-FFF2-40B4-BE49-F238E27FC236}">
                    <a16:creationId xmlns:a16="http://schemas.microsoft.com/office/drawing/2014/main" id="{A8A6E33E-3BE8-4CDB-8FF9-0C67EDC51DD6}"/>
                  </a:ext>
                </a:extLst>
              </p:cNvPr>
              <p:cNvSpPr/>
              <p:nvPr/>
            </p:nvSpPr>
            <p:spPr>
              <a:xfrm>
                <a:off x="6790409" y="1564671"/>
                <a:ext cx="79173" cy="45815"/>
              </a:xfrm>
              <a:custGeom>
                <a:avLst/>
                <a:gdLst/>
                <a:ahLst/>
                <a:cxnLst/>
                <a:rect l="l" t="t" r="r" b="b"/>
                <a:pathLst>
                  <a:path w="79173" h="45815" extrusionOk="0">
                    <a:moveTo>
                      <a:pt x="79174" y="29242"/>
                    </a:moveTo>
                    <a:lnTo>
                      <a:pt x="50660" y="45815"/>
                    </a:lnTo>
                    <a:lnTo>
                      <a:pt x="0" y="16478"/>
                    </a:lnTo>
                    <a:lnTo>
                      <a:pt x="28514" y="0"/>
                    </a:lnTo>
                    <a:lnTo>
                      <a:pt x="79174" y="29242"/>
                    </a:lnTo>
                    <a:close/>
                  </a:path>
                </a:pathLst>
              </a:custGeom>
              <a:solidFill>
                <a:srgbClr val="000000">
                  <a:alpha val="1490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52" name="Google Shape;2773;p47">
                <a:extLst>
                  <a:ext uri="{FF2B5EF4-FFF2-40B4-BE49-F238E27FC236}">
                    <a16:creationId xmlns:a16="http://schemas.microsoft.com/office/drawing/2014/main" id="{246C4509-0F04-4E72-8B2E-2DD234B40E70}"/>
                  </a:ext>
                </a:extLst>
              </p:cNvPr>
              <p:cNvSpPr/>
              <p:nvPr/>
            </p:nvSpPr>
            <p:spPr>
              <a:xfrm>
                <a:off x="6648780" y="1584674"/>
                <a:ext cx="303209" cy="118292"/>
              </a:xfrm>
              <a:custGeom>
                <a:avLst/>
                <a:gdLst/>
                <a:ahLst/>
                <a:cxnLst/>
                <a:rect l="l" t="t" r="r" b="b"/>
                <a:pathLst>
                  <a:path w="303209" h="118292" extrusionOk="0">
                    <a:moveTo>
                      <a:pt x="303209" y="47149"/>
                    </a:moveTo>
                    <a:lnTo>
                      <a:pt x="303209" y="49721"/>
                    </a:lnTo>
                    <a:cubicBezTo>
                      <a:pt x="303237" y="53440"/>
                      <a:pt x="301279" y="56892"/>
                      <a:pt x="298076" y="58769"/>
                    </a:cubicBezTo>
                    <a:lnTo>
                      <a:pt x="197517" y="116872"/>
                    </a:lnTo>
                    <a:cubicBezTo>
                      <a:pt x="194323" y="118766"/>
                      <a:pt x="190350" y="118766"/>
                      <a:pt x="187157" y="116872"/>
                    </a:cubicBezTo>
                    <a:lnTo>
                      <a:pt x="5237" y="12097"/>
                    </a:lnTo>
                    <a:cubicBezTo>
                      <a:pt x="1863" y="10147"/>
                      <a:pt x="-153" y="6475"/>
                      <a:pt x="9" y="2572"/>
                    </a:cubicBezTo>
                    <a:lnTo>
                      <a:pt x="9" y="0"/>
                    </a:lnTo>
                    <a:lnTo>
                      <a:pt x="192289" y="111252"/>
                    </a:ln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53" name="Google Shape;2774;p47">
                <a:extLst>
                  <a:ext uri="{FF2B5EF4-FFF2-40B4-BE49-F238E27FC236}">
                    <a16:creationId xmlns:a16="http://schemas.microsoft.com/office/drawing/2014/main" id="{4A6D7622-096F-4C10-813E-4A331315BC42}"/>
                  </a:ext>
                </a:extLst>
              </p:cNvPr>
              <p:cNvSpPr/>
              <p:nvPr/>
            </p:nvSpPr>
            <p:spPr>
              <a:xfrm>
                <a:off x="6621095" y="1454086"/>
                <a:ext cx="217122" cy="244320"/>
              </a:xfrm>
              <a:custGeom>
                <a:avLst/>
                <a:gdLst/>
                <a:ahLst/>
                <a:cxnLst/>
                <a:rect l="l" t="t" r="r" b="b"/>
                <a:pathLst>
                  <a:path w="217122" h="244320" extrusionOk="0">
                    <a:moveTo>
                      <a:pt x="217123" y="243459"/>
                    </a:moveTo>
                    <a:cubicBezTo>
                      <a:pt x="213644" y="244834"/>
                      <a:pt x="209728" y="244552"/>
                      <a:pt x="206478" y="242697"/>
                    </a:cubicBezTo>
                    <a:lnTo>
                      <a:pt x="25888" y="137922"/>
                    </a:lnTo>
                    <a:cubicBezTo>
                      <a:pt x="22695" y="136081"/>
                      <a:pt x="20499" y="132899"/>
                      <a:pt x="19900" y="129254"/>
                    </a:cubicBezTo>
                    <a:lnTo>
                      <a:pt x="36" y="10763"/>
                    </a:lnTo>
                    <a:cubicBezTo>
                      <a:pt x="-12" y="10097"/>
                      <a:pt x="-12" y="9429"/>
                      <a:pt x="36" y="8763"/>
                    </a:cubicBezTo>
                    <a:cubicBezTo>
                      <a:pt x="26" y="5457"/>
                      <a:pt x="1366" y="2291"/>
                      <a:pt x="3743" y="0"/>
                    </a:cubicBezTo>
                    <a:lnTo>
                      <a:pt x="191935" y="108871"/>
                    </a:lnTo>
                    <a:cubicBezTo>
                      <a:pt x="194226" y="110281"/>
                      <a:pt x="195813" y="112601"/>
                      <a:pt x="196307" y="115252"/>
                    </a:cubicBezTo>
                    <a:close/>
                  </a:path>
                </a:pathLst>
              </a:custGeom>
              <a:solidFill>
                <a:srgbClr val="F4F4F4"/>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54" name="Google Shape;2775;p47">
                <a:extLst>
                  <a:ext uri="{FF2B5EF4-FFF2-40B4-BE49-F238E27FC236}">
                    <a16:creationId xmlns:a16="http://schemas.microsoft.com/office/drawing/2014/main" id="{56710838-185A-4AE4-97D5-7295BFB57C6A}"/>
                  </a:ext>
                </a:extLst>
              </p:cNvPr>
              <p:cNvSpPr/>
              <p:nvPr/>
            </p:nvSpPr>
            <p:spPr>
              <a:xfrm>
                <a:off x="6624647" y="1452181"/>
                <a:ext cx="216421" cy="245364"/>
              </a:xfrm>
              <a:custGeom>
                <a:avLst/>
                <a:gdLst/>
                <a:ahLst/>
                <a:cxnLst/>
                <a:rect l="l" t="t" r="r" b="b"/>
                <a:pathLst>
                  <a:path w="216421" h="245364" extrusionOk="0">
                    <a:moveTo>
                      <a:pt x="216422" y="243840"/>
                    </a:moveTo>
                    <a:lnTo>
                      <a:pt x="215186" y="244602"/>
                    </a:lnTo>
                    <a:lnTo>
                      <a:pt x="213570" y="245364"/>
                    </a:lnTo>
                    <a:lnTo>
                      <a:pt x="192090" y="117157"/>
                    </a:lnTo>
                    <a:cubicBezTo>
                      <a:pt x="191596" y="114506"/>
                      <a:pt x="190008" y="112186"/>
                      <a:pt x="187718" y="110776"/>
                    </a:cubicBezTo>
                    <a:lnTo>
                      <a:pt x="0" y="1905"/>
                    </a:lnTo>
                    <a:cubicBezTo>
                      <a:pt x="694" y="1117"/>
                      <a:pt x="1530" y="471"/>
                      <a:pt x="2471" y="0"/>
                    </a:cubicBezTo>
                    <a:lnTo>
                      <a:pt x="191044" y="109061"/>
                    </a:lnTo>
                    <a:cubicBezTo>
                      <a:pt x="193373" y="110453"/>
                      <a:pt x="194998" y="112774"/>
                      <a:pt x="195512" y="115443"/>
                    </a:cubicBezTo>
                    <a:close/>
                  </a:path>
                </a:pathLst>
              </a:custGeom>
              <a:solidFill>
                <a:srgbClr val="E5E5E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48" name="Google Shape;2776;p47">
              <a:extLst>
                <a:ext uri="{FF2B5EF4-FFF2-40B4-BE49-F238E27FC236}">
                  <a16:creationId xmlns:a16="http://schemas.microsoft.com/office/drawing/2014/main" id="{F3B23436-4A95-4D1B-AD8C-DC6DE0987D5D}"/>
                </a:ext>
              </a:extLst>
            </p:cNvPr>
            <p:cNvSpPr/>
            <p:nvPr/>
          </p:nvSpPr>
          <p:spPr>
            <a:xfrm>
              <a:off x="4444588" y="826743"/>
              <a:ext cx="153590" cy="431871"/>
            </a:xfrm>
            <a:custGeom>
              <a:avLst/>
              <a:gdLst/>
              <a:ahLst/>
              <a:cxnLst/>
              <a:rect l="l" t="t" r="r" b="b"/>
              <a:pathLst>
                <a:path w="153590" h="431871" extrusionOk="0">
                  <a:moveTo>
                    <a:pt x="11570" y="362351"/>
                  </a:moveTo>
                  <a:cubicBezTo>
                    <a:pt x="19754" y="356891"/>
                    <a:pt x="28299" y="351990"/>
                    <a:pt x="37138" y="347682"/>
                  </a:cubicBezTo>
                  <a:cubicBezTo>
                    <a:pt x="45379" y="345048"/>
                    <a:pt x="52878" y="340475"/>
                    <a:pt x="58999" y="334347"/>
                  </a:cubicBezTo>
                  <a:cubicBezTo>
                    <a:pt x="66983" y="326537"/>
                    <a:pt x="80099" y="296819"/>
                    <a:pt x="89509" y="267672"/>
                  </a:cubicBezTo>
                  <a:cubicBezTo>
                    <a:pt x="98871" y="234986"/>
                    <a:pt x="102568" y="200933"/>
                    <a:pt x="100439" y="166993"/>
                  </a:cubicBezTo>
                  <a:cubicBezTo>
                    <a:pt x="96542" y="126321"/>
                    <a:pt x="81905" y="69457"/>
                    <a:pt x="78198" y="46121"/>
                  </a:cubicBezTo>
                  <a:cubicBezTo>
                    <a:pt x="74491" y="22785"/>
                    <a:pt x="82000" y="13355"/>
                    <a:pt x="92930" y="4782"/>
                  </a:cubicBezTo>
                  <a:cubicBezTo>
                    <a:pt x="105667" y="-5314"/>
                    <a:pt x="123250" y="-837"/>
                    <a:pt x="132660" y="31929"/>
                  </a:cubicBezTo>
                  <a:cubicBezTo>
                    <a:pt x="144779" y="77261"/>
                    <a:pt x="151793" y="123811"/>
                    <a:pt x="153570" y="170708"/>
                  </a:cubicBezTo>
                  <a:cubicBezTo>
                    <a:pt x="153960" y="205545"/>
                    <a:pt x="148599" y="240208"/>
                    <a:pt x="137698" y="273292"/>
                  </a:cubicBezTo>
                  <a:cubicBezTo>
                    <a:pt x="128012" y="301634"/>
                    <a:pt x="114924" y="328691"/>
                    <a:pt x="98728" y="353874"/>
                  </a:cubicBezTo>
                  <a:cubicBezTo>
                    <a:pt x="94261" y="361398"/>
                    <a:pt x="92740" y="368161"/>
                    <a:pt x="85897" y="383592"/>
                  </a:cubicBezTo>
                  <a:cubicBezTo>
                    <a:pt x="79329" y="399096"/>
                    <a:pt x="69083" y="412763"/>
                    <a:pt x="56052" y="423406"/>
                  </a:cubicBezTo>
                  <a:cubicBezTo>
                    <a:pt x="44647" y="431598"/>
                    <a:pt x="39229" y="432931"/>
                    <a:pt x="36473" y="431217"/>
                  </a:cubicBezTo>
                  <a:cubicBezTo>
                    <a:pt x="33716" y="429502"/>
                    <a:pt x="33811" y="425597"/>
                    <a:pt x="38659" y="421692"/>
                  </a:cubicBezTo>
                  <a:cubicBezTo>
                    <a:pt x="46747" y="415317"/>
                    <a:pt x="53638" y="407542"/>
                    <a:pt x="58999" y="398736"/>
                  </a:cubicBezTo>
                  <a:cubicBezTo>
                    <a:pt x="58999" y="398736"/>
                    <a:pt x="49019" y="408833"/>
                    <a:pt x="42461" y="414357"/>
                  </a:cubicBezTo>
                  <a:cubicBezTo>
                    <a:pt x="36691" y="419245"/>
                    <a:pt x="30295" y="423344"/>
                    <a:pt x="23451" y="426549"/>
                  </a:cubicBezTo>
                  <a:cubicBezTo>
                    <a:pt x="16798" y="429502"/>
                    <a:pt x="7483" y="423787"/>
                    <a:pt x="12236" y="419310"/>
                  </a:cubicBezTo>
                  <a:cubicBezTo>
                    <a:pt x="16988" y="414834"/>
                    <a:pt x="21740" y="412548"/>
                    <a:pt x="31245" y="404261"/>
                  </a:cubicBezTo>
                  <a:cubicBezTo>
                    <a:pt x="36359" y="399914"/>
                    <a:pt x="40921" y="394956"/>
                    <a:pt x="44837" y="389497"/>
                  </a:cubicBezTo>
                  <a:cubicBezTo>
                    <a:pt x="38146" y="394658"/>
                    <a:pt x="31064" y="399276"/>
                    <a:pt x="23641" y="403308"/>
                  </a:cubicBezTo>
                  <a:cubicBezTo>
                    <a:pt x="17910" y="406783"/>
                    <a:pt x="11333" y="408597"/>
                    <a:pt x="4632" y="408547"/>
                  </a:cubicBezTo>
                  <a:cubicBezTo>
                    <a:pt x="1115" y="408547"/>
                    <a:pt x="-3162" y="403404"/>
                    <a:pt x="3491" y="399022"/>
                  </a:cubicBezTo>
                  <a:cubicBezTo>
                    <a:pt x="12635" y="394058"/>
                    <a:pt x="21161" y="388014"/>
                    <a:pt x="28869" y="381020"/>
                  </a:cubicBezTo>
                  <a:cubicBezTo>
                    <a:pt x="36187" y="373781"/>
                    <a:pt x="40275" y="367590"/>
                    <a:pt x="38374" y="367494"/>
                  </a:cubicBezTo>
                  <a:cubicBezTo>
                    <a:pt x="36473" y="367399"/>
                    <a:pt x="32290" y="371876"/>
                    <a:pt x="23736" y="374638"/>
                  </a:cubicBezTo>
                  <a:cubicBezTo>
                    <a:pt x="15182" y="377400"/>
                    <a:pt x="5963" y="374638"/>
                    <a:pt x="4727" y="370161"/>
                  </a:cubicBezTo>
                  <a:cubicBezTo>
                    <a:pt x="3491" y="365685"/>
                    <a:pt x="3586" y="366256"/>
                    <a:pt x="11570" y="362351"/>
                  </a:cubicBezTo>
                  <a:close/>
                </a:path>
              </a:pathLst>
            </a:custGeom>
            <a:solidFill>
              <a:srgbClr val="9C6448"/>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249" name="Google Shape;2777;p47">
              <a:extLst>
                <a:ext uri="{FF2B5EF4-FFF2-40B4-BE49-F238E27FC236}">
                  <a16:creationId xmlns:a16="http://schemas.microsoft.com/office/drawing/2014/main" id="{305A02A5-D797-4DCE-8A39-C01B5B4B9BFC}"/>
                </a:ext>
              </a:extLst>
            </p:cNvPr>
            <p:cNvSpPr/>
            <p:nvPr/>
          </p:nvSpPr>
          <p:spPr>
            <a:xfrm>
              <a:off x="4515562" y="822838"/>
              <a:ext cx="88583" cy="120566"/>
            </a:xfrm>
            <a:custGeom>
              <a:avLst/>
              <a:gdLst/>
              <a:ahLst/>
              <a:cxnLst/>
              <a:rect l="l" t="t" r="r" b="b"/>
              <a:pathLst>
                <a:path w="88583" h="120566" extrusionOk="0">
                  <a:moveTo>
                    <a:pt x="88584" y="96127"/>
                  </a:moveTo>
                  <a:cubicBezTo>
                    <a:pt x="88584" y="96127"/>
                    <a:pt x="56458" y="128131"/>
                    <a:pt x="18534" y="118892"/>
                  </a:cubicBezTo>
                  <a:cubicBezTo>
                    <a:pt x="13117" y="115177"/>
                    <a:pt x="0" y="40406"/>
                    <a:pt x="0" y="40406"/>
                  </a:cubicBezTo>
                  <a:cubicBezTo>
                    <a:pt x="0" y="40406"/>
                    <a:pt x="0" y="-1028"/>
                    <a:pt x="31746" y="20"/>
                  </a:cubicBezTo>
                  <a:cubicBezTo>
                    <a:pt x="63491" y="1067"/>
                    <a:pt x="88584" y="96127"/>
                    <a:pt x="88584" y="96127"/>
                  </a:cubicBezTo>
                  <a:close/>
                </a:path>
              </a:pathLst>
            </a:custGeom>
            <a:solidFill>
              <a:srgbClr val="EDEDED"/>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55" name="Google Shape;206;p38">
            <a:extLst>
              <a:ext uri="{FF2B5EF4-FFF2-40B4-BE49-F238E27FC236}">
                <a16:creationId xmlns:a16="http://schemas.microsoft.com/office/drawing/2014/main" id="{2FB03DE6-D642-4D64-8AB2-2D4FA0451848}"/>
              </a:ext>
            </a:extLst>
          </p:cNvPr>
          <p:cNvSpPr txBox="1">
            <a:spLocks/>
          </p:cNvSpPr>
          <p:nvPr/>
        </p:nvSpPr>
        <p:spPr>
          <a:xfrm>
            <a:off x="613265" y="645046"/>
            <a:ext cx="6234600" cy="4460304"/>
          </a:xfrm>
          <a:prstGeom prst="rect">
            <a:avLst/>
          </a:prstGeom>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Clr>
                <a:srgbClr val="00B5DD"/>
              </a:buClr>
            </a:pPr>
            <a:r>
              <a:rPr lang="en-IN" sz="2000" b="1" dirty="0">
                <a:solidFill>
                  <a:schemeClr val="tx1"/>
                </a:solidFill>
                <a:latin typeface="Times New Roman" panose="02020603050405020304" pitchFamily="18" charset="0"/>
                <a:cs typeface="Times New Roman" panose="02020603050405020304" pitchFamily="18" charset="0"/>
              </a:rPr>
              <a:t>Software Requirements</a:t>
            </a:r>
          </a:p>
          <a:p>
            <a:pPr marL="685800" indent="-342900">
              <a:buClr>
                <a:srgbClr val="00B5DD"/>
              </a:buClr>
              <a:buFont typeface="Times New Roman" panose="02020603050405020304" pitchFamily="18" charset="0"/>
              <a:buChar char="‣"/>
            </a:pPr>
            <a:r>
              <a:rPr lang="en-US" sz="1800" dirty="0">
                <a:solidFill>
                  <a:schemeClr val="tx1"/>
                </a:solidFill>
                <a:latin typeface="Times New Roman" panose="02020603050405020304" pitchFamily="18" charset="0"/>
                <a:cs typeface="Times New Roman" panose="02020603050405020304" pitchFamily="18" charset="0"/>
              </a:rPr>
              <a:t>Operating system: Windows </a:t>
            </a:r>
          </a:p>
          <a:p>
            <a:pPr marL="685800" indent="-342900">
              <a:buClr>
                <a:srgbClr val="00B5DD"/>
              </a:buClr>
              <a:buFont typeface="Times New Roman" panose="02020603050405020304" pitchFamily="18" charset="0"/>
              <a:buChar char="‣"/>
            </a:pPr>
            <a:r>
              <a:rPr lang="en-US" sz="1800" dirty="0">
                <a:solidFill>
                  <a:schemeClr val="tx1"/>
                </a:solidFill>
                <a:latin typeface="Times New Roman" panose="02020603050405020304" pitchFamily="18" charset="0"/>
                <a:cs typeface="Times New Roman" panose="02020603050405020304" pitchFamily="18" charset="0"/>
              </a:rPr>
              <a:t>Jupyter</a:t>
            </a:r>
          </a:p>
          <a:p>
            <a:pPr marL="685800" indent="-342900">
              <a:buClr>
                <a:srgbClr val="00B5DD"/>
              </a:buClr>
              <a:buFont typeface="Times New Roman" panose="02020603050405020304" pitchFamily="18" charset="0"/>
              <a:buChar char="‣"/>
            </a:pPr>
            <a:r>
              <a:rPr lang="en-US" sz="1800" dirty="0">
                <a:solidFill>
                  <a:schemeClr val="tx1"/>
                </a:solidFill>
                <a:latin typeface="Times New Roman" panose="02020603050405020304" pitchFamily="18" charset="0"/>
                <a:cs typeface="Times New Roman" panose="02020603050405020304" pitchFamily="18" charset="0"/>
              </a:rPr>
              <a:t>Python 3.8</a:t>
            </a:r>
          </a:p>
          <a:p>
            <a:pPr>
              <a:buClr>
                <a:srgbClr val="00B5DD"/>
              </a:buClr>
            </a:pPr>
            <a:r>
              <a:rPr lang="en-US" sz="2000" b="1" dirty="0">
                <a:solidFill>
                  <a:schemeClr val="tx1"/>
                </a:solidFill>
                <a:latin typeface="Times New Roman" panose="02020603050405020304" pitchFamily="18" charset="0"/>
                <a:cs typeface="Times New Roman" panose="02020603050405020304" pitchFamily="18" charset="0"/>
              </a:rPr>
              <a:t>Hardware requirements:</a:t>
            </a:r>
          </a:p>
          <a:p>
            <a:pPr marL="685800" indent="-342900">
              <a:buClr>
                <a:srgbClr val="00B5DD"/>
              </a:buClr>
              <a:buFont typeface="Times New Roman" panose="02020603050405020304" pitchFamily="18" charset="0"/>
              <a:buChar char="‣"/>
            </a:pPr>
            <a:r>
              <a:rPr lang="en-IN" sz="2000" dirty="0">
                <a:solidFill>
                  <a:schemeClr val="tx1"/>
                </a:solidFill>
                <a:latin typeface="Times New Roman" panose="02020603050405020304" pitchFamily="18" charset="0"/>
                <a:cs typeface="Times New Roman" panose="02020603050405020304" pitchFamily="18" charset="0"/>
              </a:rPr>
              <a:t>Processor: ×86, 64-bit CPU</a:t>
            </a:r>
          </a:p>
          <a:p>
            <a:pPr marL="685800" indent="-342900">
              <a:buClr>
                <a:srgbClr val="00B5DD"/>
              </a:buClr>
              <a:buFont typeface="Times New Roman" panose="02020603050405020304" pitchFamily="18" charset="0"/>
              <a:buChar char="‣"/>
            </a:pPr>
            <a:r>
              <a:rPr lang="en-IN" sz="2000" dirty="0">
                <a:solidFill>
                  <a:schemeClr val="tx1"/>
                </a:solidFill>
                <a:latin typeface="Times New Roman" panose="02020603050405020304" pitchFamily="18" charset="0"/>
                <a:cs typeface="Times New Roman" panose="02020603050405020304" pitchFamily="18" charset="0"/>
              </a:rPr>
              <a:t>Storage: 8GB Free Disk Space</a:t>
            </a:r>
          </a:p>
          <a:p>
            <a:pPr marL="685800" indent="-342900">
              <a:buClr>
                <a:srgbClr val="00B5DD"/>
              </a:buClr>
              <a:buFont typeface="Times New Roman" panose="02020603050405020304" pitchFamily="18" charset="0"/>
              <a:buChar char="‣"/>
            </a:pPr>
            <a:r>
              <a:rPr lang="en-IN" sz="2000" dirty="0">
                <a:solidFill>
                  <a:schemeClr val="tx1"/>
                </a:solidFill>
                <a:latin typeface="Times New Roman" panose="02020603050405020304" pitchFamily="18" charset="0"/>
                <a:cs typeface="Times New Roman" panose="02020603050405020304" pitchFamily="18" charset="0"/>
              </a:rPr>
              <a:t>4 GB RAM</a:t>
            </a:r>
          </a:p>
          <a:p>
            <a:pPr>
              <a:buClr>
                <a:srgbClr val="00B5DD"/>
              </a:buClr>
            </a:pPr>
            <a:endParaRPr lang="en-US" sz="2000" b="1" dirty="0">
              <a:solidFill>
                <a:schemeClr val="tx1"/>
              </a:solidFill>
              <a:latin typeface="Times New Roman" panose="02020603050405020304" pitchFamily="18" charset="0"/>
              <a:cs typeface="Times New Roman" panose="02020603050405020304" pitchFamily="18" charset="0"/>
            </a:endParaRPr>
          </a:p>
        </p:txBody>
      </p:sp>
      <p:pic>
        <p:nvPicPr>
          <p:cNvPr id="257" name="image1.png">
            <a:extLst>
              <a:ext uri="{FF2B5EF4-FFF2-40B4-BE49-F238E27FC236}">
                <a16:creationId xmlns:a16="http://schemas.microsoft.com/office/drawing/2014/main" id="{E0ABB6A7-FDB3-46EE-88DD-C74892D89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6704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86AFC-3505-44F7-A43B-ECFFA2AB116A}"/>
              </a:ext>
            </a:extLst>
          </p:cNvPr>
          <p:cNvSpPr>
            <a:spLocks noGrp="1"/>
          </p:cNvSpPr>
          <p:nvPr>
            <p:ph type="title"/>
          </p:nvPr>
        </p:nvSpPr>
        <p:spPr>
          <a:xfrm>
            <a:off x="457200" y="626072"/>
            <a:ext cx="5640900" cy="1082700"/>
          </a:xfrm>
        </p:spPr>
        <p:txBody>
          <a:bodyPr/>
          <a:lstStyle/>
          <a:p>
            <a:r>
              <a:rPr lang="en-US" sz="3600" dirty="0">
                <a:solidFill>
                  <a:srgbClr val="00B5DD"/>
                </a:solidFill>
                <a:latin typeface="Times New Roman" panose="02020603050405020304" pitchFamily="18" charset="0"/>
                <a:cs typeface="Times New Roman" panose="02020603050405020304" pitchFamily="18" charset="0"/>
              </a:rPr>
              <a:t>UML</a:t>
            </a:r>
            <a:r>
              <a:rPr lang="en-US" sz="3600" dirty="0">
                <a:solidFill>
                  <a:srgbClr val="00B5DD"/>
                </a:solidFill>
              </a:rPr>
              <a:t> </a:t>
            </a:r>
            <a:r>
              <a:rPr lang="en-US" sz="4000" dirty="0">
                <a:solidFill>
                  <a:srgbClr val="00B5DD"/>
                </a:solidFill>
                <a:latin typeface="Times New Roman" panose="02020603050405020304" pitchFamily="18" charset="0"/>
                <a:cs typeface="Times New Roman" panose="02020603050405020304" pitchFamily="18" charset="0"/>
              </a:rPr>
              <a:t>DIAGRAMS</a:t>
            </a:r>
            <a:endParaRPr lang="en-IN" sz="3600" dirty="0">
              <a:solidFill>
                <a:srgbClr val="00B5DD"/>
              </a:solidFill>
              <a:latin typeface="Times New Roman" panose="02020603050405020304" pitchFamily="18" charset="0"/>
              <a:cs typeface="Times New Roman" panose="02020603050405020304" pitchFamily="18" charset="0"/>
            </a:endParaRPr>
          </a:p>
        </p:txBody>
      </p:sp>
      <p:sp>
        <p:nvSpPr>
          <p:cNvPr id="3" name="Text Placeholder 2">
            <a:extLst>
              <a:ext uri="{FF2B5EF4-FFF2-40B4-BE49-F238E27FC236}">
                <a16:creationId xmlns:a16="http://schemas.microsoft.com/office/drawing/2014/main" id="{D0B47CA5-85D7-4DA7-B5CC-B4CE43448A49}"/>
              </a:ext>
            </a:extLst>
          </p:cNvPr>
          <p:cNvSpPr>
            <a:spLocks noGrp="1"/>
          </p:cNvSpPr>
          <p:nvPr>
            <p:ph type="body" idx="1"/>
          </p:nvPr>
        </p:nvSpPr>
        <p:spPr>
          <a:xfrm>
            <a:off x="457200" y="1323832"/>
            <a:ext cx="8191826" cy="3312817"/>
          </a:xfrm>
        </p:spPr>
        <p:txBody>
          <a:bodyPr/>
          <a:lstStyle/>
          <a:p>
            <a:pPr algn="just"/>
            <a:r>
              <a:rPr lang="en-US" b="0" i="0" dirty="0">
                <a:solidFill>
                  <a:srgbClr val="546173"/>
                </a:solidFill>
                <a:effectLst/>
                <a:latin typeface="Times New Roman" panose="02020603050405020304" pitchFamily="18" charset="0"/>
                <a:cs typeface="Times New Roman" panose="02020603050405020304" pitchFamily="18" charset="0"/>
              </a:rPr>
              <a:t>A UML diagram is a diagram based on the UML (Unified Modeling Language) with the purpose of </a:t>
            </a:r>
            <a:r>
              <a:rPr lang="en-US" i="0" dirty="0">
                <a:solidFill>
                  <a:srgbClr val="546173"/>
                </a:solidFill>
                <a:effectLst/>
                <a:latin typeface="Times New Roman" panose="02020603050405020304" pitchFamily="18" charset="0"/>
                <a:cs typeface="Times New Roman" panose="02020603050405020304" pitchFamily="18" charset="0"/>
              </a:rPr>
              <a:t>visually representing a system </a:t>
            </a:r>
            <a:r>
              <a:rPr lang="en-US" b="0" i="0" dirty="0">
                <a:solidFill>
                  <a:srgbClr val="546173"/>
                </a:solidFill>
                <a:effectLst/>
                <a:latin typeface="Times New Roman" panose="02020603050405020304" pitchFamily="18" charset="0"/>
                <a:cs typeface="Times New Roman" panose="02020603050405020304" pitchFamily="18" charset="0"/>
              </a:rPr>
              <a:t>along with its main actors, roles, actions, artifacts or classes, in order to better understand, alter, maintain, or document information about the system.</a:t>
            </a:r>
          </a:p>
          <a:p>
            <a:pPr algn="just"/>
            <a:r>
              <a:rPr lang="en-US" b="0" i="0" dirty="0">
                <a:solidFill>
                  <a:srgbClr val="546173"/>
                </a:solidFill>
                <a:effectLst/>
                <a:latin typeface="Times New Roman" panose="02020603050405020304" pitchFamily="18" charset="0"/>
                <a:cs typeface="Times New Roman" panose="02020603050405020304" pitchFamily="18" charset="0"/>
              </a:rPr>
              <a:t>It is based on </a:t>
            </a:r>
            <a:r>
              <a:rPr lang="en-US" i="0" dirty="0">
                <a:solidFill>
                  <a:srgbClr val="546173"/>
                </a:solidFill>
                <a:effectLst/>
                <a:latin typeface="Times New Roman" panose="02020603050405020304" pitchFamily="18" charset="0"/>
                <a:cs typeface="Times New Roman" panose="02020603050405020304" pitchFamily="18" charset="0"/>
              </a:rPr>
              <a:t>diagrammatic representations </a:t>
            </a:r>
            <a:r>
              <a:rPr lang="en-US" b="0" i="0" dirty="0">
                <a:solidFill>
                  <a:srgbClr val="546173"/>
                </a:solidFill>
                <a:effectLst/>
                <a:latin typeface="Times New Roman" panose="02020603050405020304" pitchFamily="18" charset="0"/>
                <a:cs typeface="Times New Roman" panose="02020603050405020304" pitchFamily="18" charset="0"/>
              </a:rPr>
              <a:t>of software components. By using visual representations, we are able to better understand possible flaws or errors in software or business processes.</a:t>
            </a:r>
            <a:endParaRPr lang="en-IN"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BFCDF73D-4CE4-4212-8A5C-0C89763F819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pic>
        <p:nvPicPr>
          <p:cNvPr id="6" name="image1.png">
            <a:extLst>
              <a:ext uri="{FF2B5EF4-FFF2-40B4-BE49-F238E27FC236}">
                <a16:creationId xmlns:a16="http://schemas.microsoft.com/office/drawing/2014/main" id="{249D1B3E-2C24-4A83-9156-54CA7A7E41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7813" y="71840"/>
            <a:ext cx="869662" cy="57320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7947685"/>
      </p:ext>
    </p:extLst>
  </p:cSld>
  <p:clrMapOvr>
    <a:masterClrMapping/>
  </p:clrMapOvr>
</p:sld>
</file>

<file path=ppt/theme/theme1.xml><?xml version="1.0" encoding="utf-8"?>
<a:theme xmlns:a="http://schemas.openxmlformats.org/drawingml/2006/main" name="Gaoler template">
  <a:themeElements>
    <a:clrScheme name="Custom 347">
      <a:dk1>
        <a:srgbClr val="3A3F50"/>
      </a:dk1>
      <a:lt1>
        <a:srgbClr val="FFFFFF"/>
      </a:lt1>
      <a:dk2>
        <a:srgbClr val="757B89"/>
      </a:dk2>
      <a:lt2>
        <a:srgbClr val="E9EAF2"/>
      </a:lt2>
      <a:accent1>
        <a:srgbClr val="00B5DD"/>
      </a:accent1>
      <a:accent2>
        <a:srgbClr val="007BB9"/>
      </a:accent2>
      <a:accent3>
        <a:srgbClr val="8C50FF"/>
      </a:accent3>
      <a:accent4>
        <a:srgbClr val="FF4D4D"/>
      </a:accent4>
      <a:accent5>
        <a:srgbClr val="F9CB07"/>
      </a:accent5>
      <a:accent6>
        <a:srgbClr val="A6CE28"/>
      </a:accent6>
      <a:hlink>
        <a:srgbClr val="007BB9"/>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8</TotalTime>
  <Words>1091</Words>
  <Application>Microsoft Office PowerPoint</Application>
  <PresentationFormat>On-screen Show (16:9)</PresentationFormat>
  <Paragraphs>99</Paragraphs>
  <Slides>27</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5" baseType="lpstr">
      <vt:lpstr>Arial</vt:lpstr>
      <vt:lpstr>Calibri</vt:lpstr>
      <vt:lpstr>Raleway Thin</vt:lpstr>
      <vt:lpstr>Barlow Light</vt:lpstr>
      <vt:lpstr>Times New Roman</vt:lpstr>
      <vt:lpstr>Gaoler template</vt:lpstr>
      <vt:lpstr>Visio</vt:lpstr>
      <vt:lpstr>Microsoft Visio Drawing</vt:lpstr>
      <vt:lpstr>IMAGE CAPTION GENERATION USING CNN</vt:lpstr>
      <vt:lpstr>ABSTRACT</vt:lpstr>
      <vt:lpstr>ABSTRACT</vt:lpstr>
      <vt:lpstr>EXISTING SYSTEM </vt:lpstr>
      <vt:lpstr>PROPOSED SYSTEM </vt:lpstr>
      <vt:lpstr>BLOCK DIAGRAM</vt:lpstr>
      <vt:lpstr>TECHNOLOGIES</vt:lpstr>
      <vt:lpstr>REQUIREMENTS</vt:lpstr>
      <vt:lpstr>UML DIAGRAMS</vt:lpstr>
      <vt:lpstr>TYPES OF UML DIAGRAMS  The UML diagrams are categorized into structural diagrams, behavioral diagrams.</vt:lpstr>
      <vt:lpstr>STRUCTURAL DIAGRAMS</vt:lpstr>
      <vt:lpstr>PowerPoint Presentation</vt:lpstr>
      <vt:lpstr>PowerPoint Presentation</vt:lpstr>
      <vt:lpstr>PowerPoint Presentation</vt:lpstr>
      <vt:lpstr>PowerPoint Presentation</vt:lpstr>
      <vt:lpstr>BEHAVIORAL DIAGRAMS</vt:lpstr>
      <vt:lpstr>PowerPoint Presentation</vt:lpstr>
      <vt:lpstr>PowerPoint Presentation</vt:lpstr>
      <vt:lpstr>PowerPoint Presentation</vt:lpstr>
      <vt:lpstr>PowerPoint Presentation</vt:lpstr>
      <vt:lpstr>PowerPoint Presentation</vt:lpstr>
      <vt:lpstr>CLASS DIAGRAM </vt:lpstr>
      <vt:lpstr>SEQUENCE DIAGRAM </vt:lpstr>
      <vt:lpstr>USECASE DIAGRAM</vt:lpstr>
      <vt:lpstr>ACTIVITY DIAGRAM</vt:lpstr>
      <vt:lpstr>STATE CHART DIAGRAM</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age Caption  Generation Using CNN</dc:title>
  <dc:creator>Isaac_Roshan</dc:creator>
  <cp:lastModifiedBy>JrTechie</cp:lastModifiedBy>
  <cp:revision>57</cp:revision>
  <dcterms:modified xsi:type="dcterms:W3CDTF">2022-05-05T12:41:37Z</dcterms:modified>
</cp:coreProperties>
</file>